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6486" w:rsidRDefault="00526486" w:rsidP="002250D2">
      <w:pPr>
        <w:spacing w:line="360" w:lineRule="auto"/>
        <w:jc w:val="center"/>
      </w:pPr>
      <w:bookmarkStart w:id="0" w:name="_GoBack"/>
      <w:bookmarkEnd w:id="0"/>
    </w:p>
    <w:tbl>
      <w:tblPr>
        <w:tblpPr w:leftFromText="180" w:rightFromText="180" w:vertAnchor="page" w:horzAnchor="margin" w:tblpY="1419"/>
        <w:tblW w:w="0" w:type="auto"/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FE1312" w:rsidRPr="00186B40" w:rsidTr="00FE1312">
        <w:trPr>
          <w:trHeight w:val="480"/>
        </w:trPr>
        <w:tc>
          <w:tcPr>
            <w:tcW w:w="4068" w:type="dxa"/>
            <w:shd w:val="clear" w:color="auto" w:fill="auto"/>
          </w:tcPr>
          <w:p w:rsidR="00FE1312" w:rsidRDefault="00FE1312" w:rsidP="00FE1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FE1312" w:rsidRPr="00186B40" w:rsidRDefault="00FE1312" w:rsidP="00FE1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ьник Управления образования администрации Рыбинского МР</w:t>
            </w:r>
          </w:p>
          <w:p w:rsidR="00FE1312" w:rsidRDefault="00FE1312" w:rsidP="00FE1312">
            <w:pPr>
              <w:rPr>
                <w:sz w:val="28"/>
                <w:szCs w:val="28"/>
              </w:rPr>
            </w:pPr>
          </w:p>
          <w:p w:rsidR="00FE1312" w:rsidRPr="00186B40" w:rsidRDefault="00FE1312" w:rsidP="00FE1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И.В. Комарова</w:t>
            </w:r>
          </w:p>
        </w:tc>
        <w:tc>
          <w:tcPr>
            <w:tcW w:w="575" w:type="dxa"/>
            <w:shd w:val="clear" w:color="auto" w:fill="auto"/>
          </w:tcPr>
          <w:p w:rsidR="00FE1312" w:rsidRPr="00186B40" w:rsidRDefault="00FE1312" w:rsidP="00FE13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shd w:val="clear" w:color="auto" w:fill="auto"/>
          </w:tcPr>
          <w:p w:rsidR="00FE1312" w:rsidRPr="00186B40" w:rsidRDefault="00FE1312" w:rsidP="00FE13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  <w:shd w:val="clear" w:color="auto" w:fill="auto"/>
          </w:tcPr>
          <w:p w:rsidR="00FE1312" w:rsidRPr="00186B40" w:rsidRDefault="00FE1312" w:rsidP="00FE1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FE1312" w:rsidRPr="005A28EF" w:rsidRDefault="00FE1312" w:rsidP="00FE1312">
            <w:pPr>
              <w:rPr>
                <w:sz w:val="28"/>
                <w:szCs w:val="28"/>
              </w:rPr>
            </w:pPr>
            <w:r w:rsidRPr="005A28EF">
              <w:rPr>
                <w:sz w:val="28"/>
                <w:szCs w:val="28"/>
              </w:rPr>
              <w:t xml:space="preserve">Начальнику  ОГИБДД </w:t>
            </w:r>
          </w:p>
          <w:p w:rsidR="00FE1312" w:rsidRPr="005A28EF" w:rsidRDefault="00FE1312" w:rsidP="00FE1312">
            <w:pPr>
              <w:rPr>
                <w:sz w:val="28"/>
                <w:szCs w:val="28"/>
              </w:rPr>
            </w:pPr>
            <w:r w:rsidRPr="005A28EF">
              <w:rPr>
                <w:sz w:val="28"/>
                <w:szCs w:val="28"/>
              </w:rPr>
              <w:t xml:space="preserve">Рыбинского МУ МВД </w:t>
            </w:r>
          </w:p>
          <w:p w:rsidR="00FE1312" w:rsidRPr="00E85485" w:rsidRDefault="00FE1312" w:rsidP="00FE1312">
            <w:pPr>
              <w:jc w:val="right"/>
              <w:rPr>
                <w:b/>
              </w:rPr>
            </w:pPr>
          </w:p>
          <w:p w:rsidR="00FE1312" w:rsidRDefault="00FE1312" w:rsidP="00FE1312">
            <w:pPr>
              <w:jc w:val="both"/>
              <w:rPr>
                <w:sz w:val="28"/>
                <w:szCs w:val="28"/>
              </w:rPr>
            </w:pPr>
          </w:p>
          <w:p w:rsidR="00FE1312" w:rsidRPr="00186B40" w:rsidRDefault="00FE1312" w:rsidP="00FE131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А.В. Пушкин</w:t>
            </w:r>
          </w:p>
        </w:tc>
      </w:tr>
      <w:tr w:rsidR="00FE1312" w:rsidRPr="00186B40" w:rsidTr="00FE1312">
        <w:trPr>
          <w:trHeight w:val="480"/>
        </w:trPr>
        <w:tc>
          <w:tcPr>
            <w:tcW w:w="4068" w:type="dxa"/>
            <w:shd w:val="clear" w:color="auto" w:fill="auto"/>
          </w:tcPr>
          <w:p w:rsidR="00FE1312" w:rsidRPr="00186B40" w:rsidRDefault="00FE1312" w:rsidP="00FE1312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  <w:shd w:val="clear" w:color="auto" w:fill="auto"/>
          </w:tcPr>
          <w:p w:rsidR="00FE1312" w:rsidRPr="00186B40" w:rsidRDefault="00FE1312" w:rsidP="00FE13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shd w:val="clear" w:color="auto" w:fill="auto"/>
          </w:tcPr>
          <w:p w:rsidR="00FE1312" w:rsidRPr="00186B40" w:rsidRDefault="00FE1312" w:rsidP="00FE131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  <w:shd w:val="clear" w:color="auto" w:fill="auto"/>
          </w:tcPr>
          <w:p w:rsidR="00FE1312" w:rsidRPr="00186B40" w:rsidRDefault="00FE1312" w:rsidP="00FE1312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2250D2">
      <w:pPr>
        <w:spacing w:line="360" w:lineRule="auto"/>
        <w:rPr>
          <w:sz w:val="28"/>
          <w:szCs w:val="28"/>
        </w:rPr>
      </w:pPr>
    </w:p>
    <w:p w:rsidR="005A28EF" w:rsidRDefault="005A28EF" w:rsidP="00FE1312">
      <w:pPr>
        <w:spacing w:line="360" w:lineRule="auto"/>
        <w:rPr>
          <w:sz w:val="28"/>
          <w:szCs w:val="28"/>
        </w:rPr>
      </w:pPr>
    </w:p>
    <w:p w:rsidR="005A28EF" w:rsidRDefault="005A28EF" w:rsidP="00370D9A">
      <w:pPr>
        <w:spacing w:line="360" w:lineRule="auto"/>
        <w:jc w:val="center"/>
        <w:rPr>
          <w:sz w:val="28"/>
          <w:szCs w:val="28"/>
        </w:rPr>
      </w:pPr>
    </w:p>
    <w:p w:rsidR="00FE1312" w:rsidRDefault="00FE1312" w:rsidP="00370D9A">
      <w:pPr>
        <w:spacing w:line="360" w:lineRule="auto"/>
        <w:jc w:val="center"/>
        <w:rPr>
          <w:sz w:val="28"/>
          <w:szCs w:val="28"/>
        </w:rPr>
      </w:pPr>
    </w:p>
    <w:p w:rsidR="00C80652" w:rsidRDefault="00C80652" w:rsidP="00370D9A">
      <w:pPr>
        <w:spacing w:line="360" w:lineRule="auto"/>
        <w:jc w:val="center"/>
        <w:rPr>
          <w:sz w:val="28"/>
          <w:szCs w:val="28"/>
        </w:rPr>
      </w:pPr>
    </w:p>
    <w:p w:rsidR="00C80652" w:rsidRDefault="00C80652" w:rsidP="00370D9A">
      <w:pPr>
        <w:spacing w:line="360" w:lineRule="auto"/>
        <w:jc w:val="center"/>
        <w:rPr>
          <w:sz w:val="28"/>
          <w:szCs w:val="28"/>
        </w:rPr>
      </w:pPr>
    </w:p>
    <w:p w:rsidR="00C80652" w:rsidRDefault="00C80652" w:rsidP="00370D9A">
      <w:pPr>
        <w:spacing w:line="360" w:lineRule="auto"/>
        <w:jc w:val="center"/>
        <w:rPr>
          <w:sz w:val="28"/>
          <w:szCs w:val="28"/>
        </w:rPr>
      </w:pPr>
    </w:p>
    <w:p w:rsidR="00370D9A" w:rsidRPr="00BF0835" w:rsidRDefault="00370D9A" w:rsidP="00BF0835">
      <w:pPr>
        <w:jc w:val="center"/>
        <w:rPr>
          <w:b/>
          <w:sz w:val="32"/>
          <w:szCs w:val="32"/>
        </w:rPr>
      </w:pPr>
      <w:r w:rsidRPr="00BF0835">
        <w:rPr>
          <w:b/>
          <w:sz w:val="32"/>
          <w:szCs w:val="32"/>
        </w:rPr>
        <w:t>ПАСПОРТ</w:t>
      </w:r>
    </w:p>
    <w:p w:rsidR="00370D9A" w:rsidRPr="00FE1312" w:rsidRDefault="00370D9A" w:rsidP="00BF0835">
      <w:pPr>
        <w:jc w:val="center"/>
        <w:rPr>
          <w:b/>
          <w:sz w:val="28"/>
          <w:szCs w:val="28"/>
        </w:rPr>
      </w:pPr>
      <w:r w:rsidRPr="00FE1312">
        <w:rPr>
          <w:b/>
          <w:sz w:val="28"/>
          <w:szCs w:val="28"/>
        </w:rPr>
        <w:t xml:space="preserve">дорожной безопасности </w:t>
      </w:r>
    </w:p>
    <w:p w:rsidR="005A28EF" w:rsidRDefault="005A28EF" w:rsidP="00BF0835">
      <w:pPr>
        <w:jc w:val="center"/>
        <w:rPr>
          <w:sz w:val="28"/>
          <w:szCs w:val="28"/>
        </w:rPr>
      </w:pPr>
    </w:p>
    <w:p w:rsidR="00AB435B" w:rsidRDefault="00AB435B" w:rsidP="00BF083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Муниципального образовательного учреждения </w:t>
      </w:r>
    </w:p>
    <w:p w:rsidR="00370D9A" w:rsidRDefault="00AB435B" w:rsidP="00BF0835">
      <w:pPr>
        <w:jc w:val="center"/>
      </w:pPr>
      <w:r>
        <w:rPr>
          <w:sz w:val="28"/>
          <w:szCs w:val="28"/>
        </w:rPr>
        <w:t>Назаровская основная общеобразовательная школа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DE6F7A" w:rsidRDefault="00DE6F7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BF0835" w:rsidRDefault="00BF0835" w:rsidP="00370D9A">
      <w:pPr>
        <w:spacing w:line="360" w:lineRule="auto"/>
        <w:jc w:val="center"/>
      </w:pPr>
    </w:p>
    <w:p w:rsidR="00BF0835" w:rsidRDefault="00BF0835" w:rsidP="00370D9A">
      <w:pPr>
        <w:spacing w:line="360" w:lineRule="auto"/>
        <w:jc w:val="center"/>
      </w:pPr>
    </w:p>
    <w:p w:rsidR="00BF0835" w:rsidRDefault="00BF0835" w:rsidP="00370D9A">
      <w:pPr>
        <w:spacing w:line="360" w:lineRule="auto"/>
        <w:jc w:val="center"/>
      </w:pPr>
    </w:p>
    <w:p w:rsidR="00BF0835" w:rsidRDefault="00BF0835" w:rsidP="00370D9A">
      <w:pPr>
        <w:spacing w:line="360" w:lineRule="auto"/>
        <w:jc w:val="center"/>
      </w:pPr>
    </w:p>
    <w:p w:rsidR="00BF0835" w:rsidRDefault="00BF0835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</w:t>
      </w:r>
      <w:r w:rsidR="008F3603">
        <w:rPr>
          <w:sz w:val="28"/>
          <w:szCs w:val="28"/>
        </w:rPr>
        <w:t>3</w:t>
      </w:r>
      <w:r w:rsidR="00BF0835">
        <w:rPr>
          <w:sz w:val="28"/>
          <w:szCs w:val="28"/>
        </w:rPr>
        <w:t xml:space="preserve"> год</w:t>
      </w:r>
    </w:p>
    <w:p w:rsidR="002250D2" w:rsidRDefault="002250D2" w:rsidP="00DB6939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370D9A" w:rsidRDefault="008303E4" w:rsidP="00DB6939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щие сведения </w:t>
      </w:r>
    </w:p>
    <w:p w:rsidR="008303E4" w:rsidRDefault="008303E4" w:rsidP="008303E4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9924" w:type="dxa"/>
        <w:tblInd w:w="-318" w:type="dxa"/>
        <w:tblLook w:val="04A0" w:firstRow="1" w:lastRow="0" w:firstColumn="1" w:lastColumn="0" w:noHBand="0" w:noVBand="1"/>
      </w:tblPr>
      <w:tblGrid>
        <w:gridCol w:w="4263"/>
        <w:gridCol w:w="5661"/>
      </w:tblGrid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именование ОУ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Муниципальное образовательное учреждение              Назаровская основная общеобразовательная школа</w:t>
            </w:r>
          </w:p>
        </w:tc>
      </w:tr>
      <w:tr w:rsidR="00FE1312" w:rsidRPr="00B11248" w:rsidTr="008A18F7">
        <w:tc>
          <w:tcPr>
            <w:tcW w:w="3938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Тип ОУ</w:t>
            </w:r>
          </w:p>
        </w:tc>
        <w:tc>
          <w:tcPr>
            <w:tcW w:w="5986" w:type="dxa"/>
          </w:tcPr>
          <w:p w:rsidR="00484D48" w:rsidRPr="00B11248" w:rsidRDefault="00FE1312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О</w:t>
            </w:r>
            <w:r w:rsidR="00484D48" w:rsidRPr="00B11248">
              <w:rPr>
                <w:sz w:val="26"/>
                <w:szCs w:val="26"/>
              </w:rPr>
              <w:t>бщеобразовательное</w:t>
            </w:r>
          </w:p>
        </w:tc>
      </w:tr>
      <w:tr w:rsidR="00FE1312" w:rsidRPr="00B11248" w:rsidTr="008A18F7">
        <w:tc>
          <w:tcPr>
            <w:tcW w:w="3938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Юридический адрес ОУ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152967, Ярославская область, Рыбинский район,            д.Назарово, ул.Школьная, д.2</w:t>
            </w:r>
          </w:p>
        </w:tc>
      </w:tr>
      <w:tr w:rsidR="00FE1312" w:rsidRPr="00B11248" w:rsidTr="008A18F7">
        <w:tc>
          <w:tcPr>
            <w:tcW w:w="3938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Фактический адрес ОУ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152967, Ярославская область, Рыбинский район, д.Назарово, ул.Школьная д.2</w:t>
            </w:r>
          </w:p>
        </w:tc>
      </w:tr>
      <w:tr w:rsidR="00FE1312" w:rsidRPr="00B11248" w:rsidTr="008A18F7">
        <w:tc>
          <w:tcPr>
            <w:tcW w:w="3938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FE1312" w:rsidRPr="00B11248" w:rsidRDefault="00FE1312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Руководители ОУ: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Директор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Шугина Елена Юрьевна</w:t>
            </w: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(4855) 23-45-21</w:t>
            </w: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tabs>
                <w:tab w:val="left" w:pos="9639"/>
              </w:tabs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Заместитель директора по учебно-воспитательной</w:t>
            </w:r>
            <w:r w:rsidRPr="00B11248">
              <w:rPr>
                <w:sz w:val="26"/>
                <w:szCs w:val="26"/>
              </w:rPr>
              <w:tab/>
            </w:r>
            <w:r w:rsidRPr="00B11248">
              <w:rPr>
                <w:sz w:val="26"/>
                <w:szCs w:val="26"/>
              </w:rPr>
              <w:tab/>
            </w:r>
          </w:p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работе</w:t>
            </w:r>
          </w:p>
        </w:tc>
        <w:tc>
          <w:tcPr>
            <w:tcW w:w="5986" w:type="dxa"/>
          </w:tcPr>
          <w:p w:rsidR="00213D1D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Максурова Ирина Геннадиевна</w:t>
            </w:r>
          </w:p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  <w:p w:rsidR="00484D48" w:rsidRPr="00B11248" w:rsidRDefault="00213D1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(4855) 23-46-16</w:t>
            </w: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омер факса</w:t>
            </w:r>
          </w:p>
        </w:tc>
        <w:tc>
          <w:tcPr>
            <w:tcW w:w="5986" w:type="dxa"/>
          </w:tcPr>
          <w:p w:rsidR="00484D48" w:rsidRPr="009A25C7" w:rsidRDefault="00484D48" w:rsidP="00B11248">
            <w:pPr>
              <w:jc w:val="both"/>
              <w:rPr>
                <w:sz w:val="26"/>
                <w:szCs w:val="26"/>
              </w:rPr>
            </w:pPr>
            <w:r w:rsidRPr="009A25C7">
              <w:rPr>
                <w:sz w:val="26"/>
                <w:szCs w:val="26"/>
              </w:rPr>
              <w:t>(4855) 23-45-21</w:t>
            </w: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  <w:u w:val="single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Адрес электронной почты</w:t>
            </w:r>
          </w:p>
        </w:tc>
        <w:tc>
          <w:tcPr>
            <w:tcW w:w="5986" w:type="dxa"/>
          </w:tcPr>
          <w:p w:rsidR="00484D48" w:rsidRPr="00B11248" w:rsidRDefault="00D1012C" w:rsidP="00B11248">
            <w:pPr>
              <w:jc w:val="both"/>
              <w:rPr>
                <w:sz w:val="26"/>
                <w:szCs w:val="26"/>
                <w:u w:val="single"/>
              </w:rPr>
            </w:pPr>
            <w:hyperlink r:id="rId7" w:history="1">
              <w:r w:rsidR="00484D48" w:rsidRPr="00B11248">
                <w:rPr>
                  <w:rStyle w:val="aa"/>
                  <w:sz w:val="26"/>
                  <w:szCs w:val="26"/>
                  <w:lang w:val="en-US"/>
                </w:rPr>
                <w:t>Nazscool</w:t>
              </w:r>
              <w:r w:rsidR="00484D48" w:rsidRPr="00B11248">
                <w:rPr>
                  <w:rStyle w:val="aa"/>
                  <w:sz w:val="26"/>
                  <w:szCs w:val="26"/>
                </w:rPr>
                <w:t>@</w:t>
              </w:r>
              <w:r w:rsidR="00484D48" w:rsidRPr="00B11248">
                <w:rPr>
                  <w:rStyle w:val="aa"/>
                  <w:sz w:val="26"/>
                  <w:szCs w:val="26"/>
                  <w:lang w:val="en-US"/>
                </w:rPr>
                <w:t>yandex</w:t>
              </w:r>
              <w:r w:rsidR="00484D48" w:rsidRPr="00B11248">
                <w:rPr>
                  <w:rStyle w:val="aa"/>
                  <w:sz w:val="26"/>
                  <w:szCs w:val="26"/>
                </w:rPr>
                <w:t>.</w:t>
              </w:r>
              <w:r w:rsidR="00484D48" w:rsidRPr="00B11248">
                <w:rPr>
                  <w:rStyle w:val="aa"/>
                  <w:sz w:val="26"/>
                  <w:szCs w:val="26"/>
                  <w:lang w:val="en-US"/>
                </w:rPr>
                <w:t>ru</w:t>
              </w:r>
            </w:hyperlink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  <w:u w:val="single"/>
                <w:lang w:val="en-US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tabs>
                <w:tab w:val="left" w:pos="9639"/>
              </w:tabs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 xml:space="preserve">Ответственные сотрудники </w:t>
            </w:r>
          </w:p>
          <w:p w:rsidR="00484D48" w:rsidRPr="00B11248" w:rsidRDefault="00484D48" w:rsidP="00B11248">
            <w:pPr>
              <w:tabs>
                <w:tab w:val="left" w:pos="9639"/>
              </w:tabs>
              <w:rPr>
                <w:sz w:val="26"/>
                <w:szCs w:val="26"/>
                <w:u w:val="single"/>
              </w:rPr>
            </w:pPr>
            <w:r w:rsidRPr="00B11248">
              <w:rPr>
                <w:sz w:val="26"/>
                <w:szCs w:val="26"/>
              </w:rPr>
              <w:t xml:space="preserve">муниципального органа </w:t>
            </w:r>
          </w:p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управления образованием: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  <w:u w:val="single"/>
              </w:rPr>
            </w:pP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tabs>
                <w:tab w:val="left" w:pos="9639"/>
              </w:tabs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  <w:u w:val="single"/>
              </w:rPr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213D1D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Гл.специалист Управления</w:t>
            </w:r>
            <w:r w:rsidR="00213D1D" w:rsidRPr="00B11248">
              <w:rPr>
                <w:sz w:val="26"/>
                <w:szCs w:val="26"/>
              </w:rPr>
              <w:t xml:space="preserve">                                                            образования</w:t>
            </w: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  <w:u w:val="single"/>
              </w:rPr>
            </w:pPr>
            <w:r w:rsidRPr="00B11248">
              <w:rPr>
                <w:sz w:val="26"/>
                <w:szCs w:val="26"/>
              </w:rPr>
              <w:t>Бобков М.Ю.</w:t>
            </w: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  <w:u w:val="single"/>
              </w:rPr>
            </w:pPr>
            <w:r w:rsidRPr="00B11248">
              <w:rPr>
                <w:sz w:val="26"/>
                <w:szCs w:val="26"/>
              </w:rPr>
              <w:t>(4855) 222-047</w:t>
            </w: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484D48" w:rsidRPr="00B17D21" w:rsidRDefault="00484D48" w:rsidP="00B11248">
            <w:pPr>
              <w:jc w:val="both"/>
            </w:pPr>
          </w:p>
        </w:tc>
      </w:tr>
      <w:tr w:rsidR="00484D48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tabs>
                <w:tab w:val="left" w:pos="9639"/>
              </w:tabs>
              <w:rPr>
                <w:sz w:val="26"/>
                <w:szCs w:val="26"/>
                <w:u w:val="single"/>
              </w:rPr>
            </w:pPr>
            <w:r w:rsidRPr="00B11248">
              <w:rPr>
                <w:sz w:val="26"/>
                <w:szCs w:val="26"/>
              </w:rPr>
              <w:t>Ответственные от</w:t>
            </w:r>
          </w:p>
          <w:p w:rsidR="00484D48" w:rsidRDefault="008A18F7" w:rsidP="008A18F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тдела ГИБДД:</w:t>
            </w:r>
          </w:p>
          <w:p w:rsidR="008A18F7" w:rsidRPr="00B11248" w:rsidRDefault="008A18F7" w:rsidP="008A18F7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484D48" w:rsidRPr="00B17D21" w:rsidRDefault="00484D48" w:rsidP="00B11248">
            <w:pPr>
              <w:jc w:val="both"/>
            </w:pP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8A18F7" w:rsidP="00B11248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чальник ОАР и ПБДД</w:t>
            </w:r>
          </w:p>
        </w:tc>
        <w:tc>
          <w:tcPr>
            <w:tcW w:w="5986" w:type="dxa"/>
          </w:tcPr>
          <w:p w:rsidR="00484D48" w:rsidRPr="00B17D21" w:rsidRDefault="008A18F7" w:rsidP="00B11248">
            <w:pPr>
              <w:jc w:val="both"/>
            </w:pPr>
            <w:r>
              <w:t>Швецова М.Н.</w:t>
            </w:r>
          </w:p>
        </w:tc>
      </w:tr>
      <w:tr w:rsidR="00484D48" w:rsidRPr="00B11248" w:rsidTr="008A18F7">
        <w:tc>
          <w:tcPr>
            <w:tcW w:w="3938" w:type="dxa"/>
          </w:tcPr>
          <w:p w:rsidR="00484D48" w:rsidRPr="00B11248" w:rsidRDefault="00484D48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484D48" w:rsidRPr="00B17D21" w:rsidRDefault="008A18F7" w:rsidP="00B11248">
            <w:pPr>
              <w:jc w:val="both"/>
            </w:pPr>
            <w:r>
              <w:t>(4855) 22-24-19</w:t>
            </w: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7D21" w:rsidRDefault="00213D1D" w:rsidP="00B11248">
            <w:pPr>
              <w:jc w:val="both"/>
            </w:pP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7D21" w:rsidRDefault="00213D1D" w:rsidP="00B11248">
            <w:pPr>
              <w:jc w:val="both"/>
            </w:pPr>
          </w:p>
        </w:tc>
      </w:tr>
      <w:tr w:rsidR="00213D1D" w:rsidRPr="00B11248" w:rsidTr="008A18F7">
        <w:tc>
          <w:tcPr>
            <w:tcW w:w="3938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986" w:type="dxa"/>
          </w:tcPr>
          <w:p w:rsidR="00213D1D" w:rsidRPr="00B17D21" w:rsidRDefault="00213D1D" w:rsidP="00B11248">
            <w:pPr>
              <w:jc w:val="both"/>
            </w:pPr>
          </w:p>
        </w:tc>
      </w:tr>
    </w:tbl>
    <w:p w:rsidR="00484D48" w:rsidRDefault="00484D48" w:rsidP="008303E4">
      <w:pPr>
        <w:spacing w:line="360" w:lineRule="auto"/>
        <w:ind w:firstLine="709"/>
        <w:jc w:val="both"/>
        <w:rPr>
          <w:sz w:val="28"/>
          <w:szCs w:val="28"/>
        </w:rPr>
      </w:pPr>
    </w:p>
    <w:p w:rsidR="00484D48" w:rsidRDefault="00484D48" w:rsidP="008303E4">
      <w:pPr>
        <w:spacing w:line="360" w:lineRule="auto"/>
        <w:ind w:firstLine="709"/>
        <w:jc w:val="both"/>
        <w:rPr>
          <w:sz w:val="28"/>
          <w:szCs w:val="28"/>
        </w:rPr>
      </w:pPr>
    </w:p>
    <w:p w:rsidR="00484D48" w:rsidRDefault="00484D48" w:rsidP="008303E4">
      <w:pPr>
        <w:spacing w:line="360" w:lineRule="auto"/>
        <w:ind w:firstLine="709"/>
        <w:jc w:val="both"/>
        <w:rPr>
          <w:sz w:val="28"/>
          <w:szCs w:val="28"/>
        </w:rPr>
      </w:pPr>
    </w:p>
    <w:p w:rsidR="00C80652" w:rsidRDefault="00C80652" w:rsidP="00FE1312">
      <w:pPr>
        <w:ind w:left="2694" w:hanging="2694"/>
        <w:rPr>
          <w:sz w:val="28"/>
          <w:szCs w:val="28"/>
        </w:rPr>
      </w:pPr>
    </w:p>
    <w:p w:rsidR="00213D1D" w:rsidRDefault="00513409" w:rsidP="00213D1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tbl>
      <w:tblPr>
        <w:tblW w:w="0" w:type="auto"/>
        <w:tblInd w:w="-318" w:type="dxa"/>
        <w:tblLook w:val="04A0" w:firstRow="1" w:lastRow="0" w:firstColumn="1" w:lastColumn="0" w:noHBand="0" w:noVBand="1"/>
      </w:tblPr>
      <w:tblGrid>
        <w:gridCol w:w="4395"/>
        <w:gridCol w:w="5210"/>
      </w:tblGrid>
      <w:tr w:rsidR="00213D1D" w:rsidRPr="00B11248" w:rsidTr="00B11248">
        <w:tc>
          <w:tcPr>
            <w:tcW w:w="4395" w:type="dxa"/>
          </w:tcPr>
          <w:p w:rsidR="00213D1D" w:rsidRPr="00B11248" w:rsidRDefault="00213D1D" w:rsidP="009A25C7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Количество обучающихся</w:t>
            </w:r>
          </w:p>
        </w:tc>
        <w:tc>
          <w:tcPr>
            <w:tcW w:w="5210" w:type="dxa"/>
          </w:tcPr>
          <w:p w:rsidR="00213D1D" w:rsidRPr="00B11248" w:rsidRDefault="009A25C7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16</w:t>
            </w:r>
          </w:p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213D1D">
            <w:pPr>
              <w:rPr>
                <w:sz w:val="26"/>
                <w:szCs w:val="26"/>
              </w:rPr>
            </w:pP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уголка по БДД</w:t>
            </w:r>
          </w:p>
        </w:tc>
        <w:tc>
          <w:tcPr>
            <w:tcW w:w="5210" w:type="dxa"/>
          </w:tcPr>
          <w:p w:rsidR="00213D1D" w:rsidRPr="00B11248" w:rsidRDefault="008A18F7" w:rsidP="008A18F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 и</w:t>
            </w:r>
            <w:r w:rsidR="00213D1D" w:rsidRPr="00B11248">
              <w:rPr>
                <w:sz w:val="26"/>
                <w:szCs w:val="26"/>
              </w:rPr>
              <w:t>нформационный стенд</w:t>
            </w: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класса по БДД</w:t>
            </w: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-</w:t>
            </w: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автогородка (площадки) по БДД</w:t>
            </w: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-</w:t>
            </w: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213D1D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автобуса в ОУ (школьного) или любого другого, предназначенного для перевозки обучающихся (воспитанников)</w:t>
            </w: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Школьный автобус</w:t>
            </w: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213D1D">
            <w:pPr>
              <w:rPr>
                <w:sz w:val="26"/>
                <w:szCs w:val="26"/>
              </w:rPr>
            </w:pP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</w:p>
        </w:tc>
      </w:tr>
      <w:tr w:rsidR="00213D1D" w:rsidRPr="00B11248" w:rsidTr="00B11248">
        <w:tc>
          <w:tcPr>
            <w:tcW w:w="4395" w:type="dxa"/>
          </w:tcPr>
          <w:p w:rsidR="00213D1D" w:rsidRPr="00B11248" w:rsidRDefault="00213D1D" w:rsidP="00213D1D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Владелец автобуса</w:t>
            </w:r>
          </w:p>
        </w:tc>
        <w:tc>
          <w:tcPr>
            <w:tcW w:w="5210" w:type="dxa"/>
          </w:tcPr>
          <w:p w:rsidR="00213D1D" w:rsidRPr="00B11248" w:rsidRDefault="00213D1D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8"/>
                <w:szCs w:val="28"/>
              </w:rPr>
              <w:t>МОУ Назаровская ООШ</w:t>
            </w:r>
          </w:p>
        </w:tc>
      </w:tr>
    </w:tbl>
    <w:p w:rsidR="00B17D21" w:rsidRDefault="00513409" w:rsidP="00213D1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B17D21" w:rsidRDefault="00B17D21" w:rsidP="00E935E9">
      <w:pPr>
        <w:tabs>
          <w:tab w:val="left" w:pos="9639"/>
        </w:tabs>
      </w:pPr>
    </w:p>
    <w:p w:rsidR="00DD02DA" w:rsidRPr="006E3F85" w:rsidRDefault="00DD02DA" w:rsidP="00E935E9">
      <w:pPr>
        <w:tabs>
          <w:tab w:val="left" w:pos="9639"/>
        </w:tabs>
        <w:rPr>
          <w:sz w:val="28"/>
          <w:szCs w:val="28"/>
        </w:rPr>
      </w:pPr>
    </w:p>
    <w:p w:rsidR="00DE7A53" w:rsidRPr="00E259C7" w:rsidRDefault="00DD02DA" w:rsidP="00E259C7">
      <w:pPr>
        <w:tabs>
          <w:tab w:val="left" w:pos="3969"/>
          <w:tab w:val="left" w:pos="7938"/>
          <w:tab w:val="left" w:pos="9639"/>
        </w:tabs>
        <w:rPr>
          <w:sz w:val="18"/>
          <w:szCs w:val="18"/>
        </w:rPr>
      </w:pPr>
      <w:r w:rsidRPr="00DE3CEF">
        <w:rPr>
          <w:sz w:val="14"/>
          <w:szCs w:val="14"/>
        </w:rPr>
        <w:tab/>
      </w: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1-ая смена: 8:30 – </w:t>
      </w:r>
      <w:r w:rsidR="002250D2">
        <w:rPr>
          <w:sz w:val="28"/>
          <w:szCs w:val="28"/>
        </w:rPr>
        <w:t>12</w:t>
      </w:r>
      <w:r>
        <w:rPr>
          <w:sz w:val="28"/>
          <w:szCs w:val="28"/>
        </w:rPr>
        <w:t>:</w:t>
      </w:r>
      <w:r w:rsidR="002250D2">
        <w:rPr>
          <w:sz w:val="28"/>
          <w:szCs w:val="28"/>
        </w:rPr>
        <w:t>0</w:t>
      </w:r>
      <w:r>
        <w:rPr>
          <w:sz w:val="28"/>
          <w:szCs w:val="28"/>
        </w:rPr>
        <w:t>0</w:t>
      </w:r>
    </w:p>
    <w:p w:rsidR="00DF1AA7" w:rsidRDefault="002250D2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Группа продленного дня: 12:00 – 15:00</w:t>
      </w:r>
    </w:p>
    <w:p w:rsidR="00D33295" w:rsidRDefault="00D33295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7D3FA0" w:rsidRDefault="007D3FA0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tbl>
      <w:tblPr>
        <w:tblW w:w="9356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88"/>
        <w:gridCol w:w="2268"/>
      </w:tblGrid>
      <w:tr w:rsidR="007D3FA0" w:rsidRPr="00E259C7" w:rsidTr="00B11248">
        <w:tc>
          <w:tcPr>
            <w:tcW w:w="7088" w:type="dxa"/>
          </w:tcPr>
          <w:p w:rsidR="007D3FA0" w:rsidRDefault="007D3FA0" w:rsidP="00B11248">
            <w:pPr>
              <w:tabs>
                <w:tab w:val="left" w:pos="9639"/>
              </w:tabs>
              <w:jc w:val="center"/>
            </w:pPr>
            <w:r>
              <w:t>О</w:t>
            </w:r>
            <w:r w:rsidRPr="00E259C7">
              <w:t>перативн</w:t>
            </w:r>
            <w:r>
              <w:t>ые</w:t>
            </w:r>
            <w:r w:rsidRPr="00E259C7">
              <w:t xml:space="preserve"> и дежурно-диспетчерски</w:t>
            </w:r>
            <w:r>
              <w:t>е</w:t>
            </w:r>
            <w:r w:rsidRPr="00E259C7">
              <w:t xml:space="preserve"> служб</w:t>
            </w:r>
            <w:r>
              <w:t>ы</w:t>
            </w:r>
          </w:p>
          <w:p w:rsidR="007D3FA0" w:rsidRPr="00E259C7" w:rsidRDefault="007D3FA0" w:rsidP="00B11248">
            <w:pPr>
              <w:tabs>
                <w:tab w:val="left" w:pos="9639"/>
              </w:tabs>
              <w:jc w:val="center"/>
            </w:pPr>
            <w:r w:rsidRPr="00E259C7">
              <w:t xml:space="preserve"> г. Рыбинска</w:t>
            </w:r>
          </w:p>
        </w:tc>
        <w:tc>
          <w:tcPr>
            <w:tcW w:w="2268" w:type="dxa"/>
          </w:tcPr>
          <w:p w:rsidR="007D3FA0" w:rsidRPr="00E259C7" w:rsidRDefault="007D3FA0" w:rsidP="00B11248">
            <w:pPr>
              <w:tabs>
                <w:tab w:val="left" w:pos="9639"/>
              </w:tabs>
              <w:jc w:val="center"/>
            </w:pPr>
            <w:r>
              <w:t xml:space="preserve">Телефон </w:t>
            </w:r>
          </w:p>
        </w:tc>
      </w:tr>
      <w:tr w:rsidR="007D3FA0" w:rsidRPr="00E259C7" w:rsidTr="00B11248">
        <w:tc>
          <w:tcPr>
            <w:tcW w:w="7088" w:type="dxa"/>
          </w:tcPr>
          <w:p w:rsidR="007D3FA0" w:rsidRPr="007C0159" w:rsidRDefault="007D3FA0" w:rsidP="00B11248">
            <w:pPr>
              <w:spacing w:before="120" w:after="120"/>
            </w:pPr>
            <w:r w:rsidRPr="007C0159">
              <w:t>Oперативный дежурный  единой дежурно-диспетчерской службы города (ЕДДС)</w:t>
            </w:r>
          </w:p>
        </w:tc>
        <w:tc>
          <w:tcPr>
            <w:tcW w:w="2268" w:type="dxa"/>
          </w:tcPr>
          <w:p w:rsidR="007D3FA0" w:rsidRDefault="007D3FA0" w:rsidP="00B11248">
            <w:pPr>
              <w:spacing w:before="120" w:after="120"/>
            </w:pPr>
            <w:r w:rsidRPr="007C0159">
              <w:t>290-112</w:t>
            </w:r>
          </w:p>
        </w:tc>
      </w:tr>
      <w:tr w:rsidR="007D3FA0" w:rsidRPr="00E259C7" w:rsidTr="00B11248">
        <w:tc>
          <w:tcPr>
            <w:tcW w:w="7088" w:type="dxa"/>
          </w:tcPr>
          <w:p w:rsidR="007D3FA0" w:rsidRPr="00FA3BB3" w:rsidRDefault="007D3FA0" w:rsidP="00B11248">
            <w:pPr>
              <w:spacing w:before="120" w:after="120"/>
            </w:pPr>
            <w:r>
              <w:t>Д</w:t>
            </w:r>
            <w:r w:rsidRPr="00FA3BB3">
              <w:t>ежурная часть МУ МВД России "Рыбинское"</w:t>
            </w:r>
          </w:p>
        </w:tc>
        <w:tc>
          <w:tcPr>
            <w:tcW w:w="2268" w:type="dxa"/>
          </w:tcPr>
          <w:p w:rsidR="007D3FA0" w:rsidRDefault="007D3FA0" w:rsidP="00B11248">
            <w:pPr>
              <w:spacing w:before="120" w:after="120"/>
            </w:pPr>
            <w:r w:rsidRPr="00FA3BB3">
              <w:t>02; 21-00-11</w:t>
            </w:r>
          </w:p>
        </w:tc>
      </w:tr>
      <w:tr w:rsidR="007D3FA0" w:rsidRPr="00E259C7" w:rsidTr="00B11248">
        <w:tc>
          <w:tcPr>
            <w:tcW w:w="7088" w:type="dxa"/>
          </w:tcPr>
          <w:p w:rsidR="007D3FA0" w:rsidRPr="00C12182" w:rsidRDefault="007D3FA0" w:rsidP="00B11248">
            <w:pPr>
              <w:spacing w:before="120" w:after="120"/>
            </w:pPr>
            <w:r>
              <w:t>Д</w:t>
            </w:r>
            <w:r w:rsidRPr="00C12182">
              <w:t>ежурный единой службы спасения</w:t>
            </w:r>
          </w:p>
        </w:tc>
        <w:tc>
          <w:tcPr>
            <w:tcW w:w="2268" w:type="dxa"/>
          </w:tcPr>
          <w:p w:rsidR="007D3FA0" w:rsidRDefault="007D3FA0" w:rsidP="00B11248">
            <w:pPr>
              <w:spacing w:before="120" w:after="120"/>
            </w:pPr>
            <w:r w:rsidRPr="00C12182">
              <w:t>01; 28-18-17</w:t>
            </w:r>
          </w:p>
        </w:tc>
      </w:tr>
      <w:tr w:rsidR="007D3FA0" w:rsidRPr="00E259C7" w:rsidTr="00B11248">
        <w:tc>
          <w:tcPr>
            <w:tcW w:w="7088" w:type="dxa"/>
          </w:tcPr>
          <w:p w:rsidR="007D3FA0" w:rsidRPr="008B0E26" w:rsidRDefault="007D3FA0" w:rsidP="00B11248">
            <w:pPr>
              <w:spacing w:before="120" w:after="120"/>
            </w:pPr>
            <w:r>
              <w:t>Д</w:t>
            </w:r>
            <w:r w:rsidRPr="008B0E26">
              <w:t>испетчер скорой медицинской помощи</w:t>
            </w:r>
          </w:p>
        </w:tc>
        <w:tc>
          <w:tcPr>
            <w:tcW w:w="2268" w:type="dxa"/>
          </w:tcPr>
          <w:p w:rsidR="007D3FA0" w:rsidRDefault="007D3FA0" w:rsidP="00B11248">
            <w:pPr>
              <w:spacing w:before="120" w:after="120"/>
            </w:pPr>
            <w:r w:rsidRPr="008B0E26">
              <w:t>03; 28-30-49</w:t>
            </w:r>
          </w:p>
        </w:tc>
      </w:tr>
      <w:tr w:rsidR="007D3FA0" w:rsidRPr="00E259C7" w:rsidTr="00B11248">
        <w:tc>
          <w:tcPr>
            <w:tcW w:w="7088" w:type="dxa"/>
          </w:tcPr>
          <w:p w:rsidR="007D3FA0" w:rsidRPr="006F7ADA" w:rsidRDefault="007D3FA0" w:rsidP="00B11248">
            <w:pPr>
              <w:spacing w:before="120" w:after="120"/>
            </w:pPr>
            <w:r>
              <w:t>О</w:t>
            </w:r>
            <w:r w:rsidRPr="006F7ADA">
              <w:t>перативный дежурный по ГО и ЧС</w:t>
            </w:r>
          </w:p>
        </w:tc>
        <w:tc>
          <w:tcPr>
            <w:tcW w:w="2268" w:type="dxa"/>
          </w:tcPr>
          <w:p w:rsidR="007D3FA0" w:rsidRDefault="007D3FA0" w:rsidP="00B11248">
            <w:pPr>
              <w:spacing w:before="120" w:after="120"/>
            </w:pPr>
            <w:r w:rsidRPr="006F7ADA">
              <w:t>21-06-20</w:t>
            </w:r>
          </w:p>
        </w:tc>
      </w:tr>
    </w:tbl>
    <w:p w:rsidR="00EE2C27" w:rsidRDefault="00EE2C27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250D2" w:rsidRDefault="002250D2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250D2" w:rsidRDefault="002250D2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250D2" w:rsidRDefault="002250D2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8E46E4" w:rsidRDefault="008E46E4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8E46E4" w:rsidRPr="005060FA" w:rsidRDefault="00C54B53" w:rsidP="00D33295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 w:rsidRPr="005060FA">
        <w:rPr>
          <w:sz w:val="28"/>
          <w:szCs w:val="28"/>
        </w:rPr>
        <w:t>План-схем</w:t>
      </w:r>
      <w:r w:rsidR="005060FA">
        <w:rPr>
          <w:sz w:val="28"/>
          <w:szCs w:val="28"/>
        </w:rPr>
        <w:t>а района ра</w:t>
      </w:r>
      <w:r w:rsidR="005060FA" w:rsidRPr="005060FA">
        <w:rPr>
          <w:sz w:val="28"/>
          <w:szCs w:val="28"/>
        </w:rPr>
        <w:t>сположения ОУ с размещением соответствующих тех</w:t>
      </w:r>
      <w:r w:rsidR="005060FA">
        <w:rPr>
          <w:sz w:val="28"/>
          <w:szCs w:val="28"/>
        </w:rPr>
        <w:t xml:space="preserve">нических </w:t>
      </w:r>
      <w:r w:rsidR="005060FA" w:rsidRPr="005060FA">
        <w:rPr>
          <w:sz w:val="28"/>
          <w:szCs w:val="28"/>
        </w:rPr>
        <w:t>средств, пути движения транспортных средств и детей (</w:t>
      </w:r>
      <w:r w:rsidR="00A96D59">
        <w:rPr>
          <w:sz w:val="28"/>
          <w:szCs w:val="28"/>
        </w:rPr>
        <w:t>обучающихся</w:t>
      </w:r>
      <w:r w:rsidR="005060FA" w:rsidRPr="005060FA">
        <w:rPr>
          <w:sz w:val="28"/>
          <w:szCs w:val="28"/>
        </w:rPr>
        <w:t>)</w:t>
      </w:r>
      <w:r w:rsidR="005060FA">
        <w:rPr>
          <w:sz w:val="28"/>
          <w:szCs w:val="28"/>
        </w:rPr>
        <w:t>.</w:t>
      </w: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</w:t>
      </w:r>
      <w:r w:rsidR="00322362">
        <w:rPr>
          <w:sz w:val="28"/>
          <w:szCs w:val="28"/>
        </w:rPr>
        <w:t xml:space="preserve">нии безопасности перевозок обучающихся </w:t>
      </w:r>
      <w:r w:rsidR="009A25C7">
        <w:rPr>
          <w:sz w:val="28"/>
          <w:szCs w:val="28"/>
        </w:rPr>
        <w:t>школьным автобусом</w:t>
      </w:r>
      <w:r w:rsidR="00C542AF">
        <w:rPr>
          <w:sz w:val="28"/>
          <w:szCs w:val="28"/>
        </w:rPr>
        <w:t>:</w:t>
      </w:r>
    </w:p>
    <w:p w:rsidR="0011051C" w:rsidRDefault="0011051C" w:rsidP="0011051C">
      <w:pPr>
        <w:numPr>
          <w:ilvl w:val="1"/>
          <w:numId w:val="4"/>
        </w:num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D33295" w:rsidRPr="00AF461A" w:rsidRDefault="00E208BC" w:rsidP="00D33295">
      <w:pPr>
        <w:numPr>
          <w:ilvl w:val="1"/>
          <w:numId w:val="4"/>
        </w:num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аршрут движе</w:t>
      </w:r>
      <w:r w:rsidR="00C96DFE">
        <w:rPr>
          <w:sz w:val="28"/>
          <w:szCs w:val="28"/>
        </w:rPr>
        <w:t>ния автобуса до ОУ</w:t>
      </w:r>
      <w:r w:rsidR="009A25C7">
        <w:rPr>
          <w:sz w:val="28"/>
          <w:szCs w:val="28"/>
        </w:rPr>
        <w:t>.</w:t>
      </w: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E2C27" w:rsidRDefault="00EE2C27" w:rsidP="001A6CC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8E46E4" w:rsidRDefault="008E46E4" w:rsidP="001A6CC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8E46E4" w:rsidRDefault="008E46E4" w:rsidP="001A6CC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8E46E4" w:rsidRDefault="008E46E4" w:rsidP="001A6CC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8E46E4" w:rsidRDefault="008E46E4" w:rsidP="001A6CC8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EE2C27" w:rsidRDefault="00EE2C27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8E46E4" w:rsidRDefault="008E46E4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A96D59" w:rsidRDefault="00A96D5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A96D59" w:rsidRDefault="00A96D5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A96D59" w:rsidRDefault="00A96D5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A96D59" w:rsidRDefault="00A96D5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A96D59" w:rsidRDefault="00A96D5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A96D59" w:rsidRDefault="00A96D5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8E46E4" w:rsidRDefault="008E46E4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8A18F7" w:rsidRDefault="008A18F7" w:rsidP="008A18F7">
      <w:pPr>
        <w:tabs>
          <w:tab w:val="left" w:pos="9639"/>
        </w:tabs>
        <w:rPr>
          <w:b/>
          <w:sz w:val="28"/>
          <w:szCs w:val="28"/>
        </w:rPr>
      </w:pPr>
    </w:p>
    <w:p w:rsidR="008A18F7" w:rsidRPr="008A18F7" w:rsidRDefault="008A18F7" w:rsidP="005060FA">
      <w:pPr>
        <w:tabs>
          <w:tab w:val="left" w:pos="9639"/>
        </w:tabs>
        <w:jc w:val="center"/>
        <w:rPr>
          <w:b/>
          <w:sz w:val="28"/>
          <w:szCs w:val="28"/>
        </w:rPr>
      </w:pPr>
      <w:r w:rsidRPr="008A18F7">
        <w:rPr>
          <w:b/>
          <w:sz w:val="28"/>
          <w:szCs w:val="28"/>
        </w:rPr>
        <w:t>План-схема района расположения ОУ с размещением соответствующих технических средств, пути движения транспортных средств и детей (обучающихся).</w:t>
      </w:r>
    </w:p>
    <w:p w:rsidR="008E46E4" w:rsidRPr="008E46E4" w:rsidRDefault="008E46E4" w:rsidP="008E46E4">
      <w:pPr>
        <w:tabs>
          <w:tab w:val="left" w:pos="9639"/>
        </w:tabs>
        <w:rPr>
          <w:sz w:val="28"/>
          <w:szCs w:val="28"/>
        </w:rPr>
      </w:pPr>
    </w:p>
    <w:p w:rsidR="00E01604" w:rsidRPr="00E01604" w:rsidRDefault="00E01604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8E46E4" w:rsidRDefault="00E05BB8" w:rsidP="000164FF">
      <w:pPr>
        <w:tabs>
          <w:tab w:val="left" w:pos="9639"/>
        </w:tabs>
        <w:spacing w:line="360" w:lineRule="auto"/>
        <w:rPr>
          <w:b/>
          <w:sz w:val="28"/>
          <w:szCs w:val="28"/>
        </w:rPr>
      </w:pPr>
      <w:r w:rsidRPr="00E05BB8">
        <w:rPr>
          <w:b/>
          <w:sz w:val="28"/>
          <w:szCs w:val="28"/>
        </w:rPr>
        <w:object w:dxaOrig="29923" w:dyaOrig="14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456pt" o:ole="">
            <v:imagedata r:id="rId8" o:title="" croptop="14386f" cropleft="14126f" cropright="13749f"/>
          </v:shape>
          <o:OLEObject Type="Embed" ProgID="Visio.Drawing.11" ShapeID="_x0000_i1025" DrawAspect="Content" ObjectID="_1609656206" r:id="rId9"/>
        </w:object>
      </w:r>
    </w:p>
    <w:p w:rsidR="008E46E4" w:rsidRDefault="008E46E4" w:rsidP="000164FF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37256D" w:rsidRDefault="0037256D" w:rsidP="001A6CC8">
      <w:pPr>
        <w:tabs>
          <w:tab w:val="left" w:pos="9639"/>
        </w:tabs>
        <w:rPr>
          <w:b/>
          <w:sz w:val="28"/>
          <w:szCs w:val="28"/>
        </w:rPr>
      </w:pPr>
    </w:p>
    <w:p w:rsidR="008E46E4" w:rsidRDefault="008E46E4" w:rsidP="0098039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E46E4" w:rsidRDefault="008E46E4" w:rsidP="0098039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E46E4" w:rsidRDefault="008E46E4" w:rsidP="0098039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E46E4" w:rsidRDefault="008E46E4" w:rsidP="0098039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E46E4" w:rsidRDefault="008E46E4" w:rsidP="0098039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F461A" w:rsidRPr="008A18F7" w:rsidRDefault="00AF461A" w:rsidP="008A18F7">
      <w:pPr>
        <w:rPr>
          <w:sz w:val="28"/>
          <w:szCs w:val="28"/>
        </w:rPr>
      </w:pPr>
    </w:p>
    <w:p w:rsidR="000D1068" w:rsidRDefault="000D1068" w:rsidP="00E05BB8">
      <w:pPr>
        <w:rPr>
          <w:noProof/>
        </w:rPr>
      </w:pPr>
    </w:p>
    <w:p w:rsidR="00E05BB8" w:rsidRDefault="00E05BB8" w:rsidP="00E05BB8">
      <w:pPr>
        <w:rPr>
          <w:b/>
          <w:sz w:val="28"/>
          <w:szCs w:val="28"/>
        </w:rPr>
      </w:pPr>
    </w:p>
    <w:p w:rsidR="0011051C" w:rsidRDefault="00386FE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</w:t>
      </w:r>
      <w:r w:rsidR="004A2807">
        <w:rPr>
          <w:b/>
          <w:sz w:val="28"/>
          <w:szCs w:val="28"/>
        </w:rPr>
        <w:t>нспортным средством (автобусом)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F82012" w:rsidRDefault="00F82012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213D1D" w:rsidRDefault="00213D1D" w:rsidP="00AC016A">
      <w:pPr>
        <w:jc w:val="center"/>
        <w:rPr>
          <w:b/>
          <w:sz w:val="28"/>
          <w:szCs w:val="28"/>
        </w:rPr>
      </w:pPr>
    </w:p>
    <w:tbl>
      <w:tblPr>
        <w:tblW w:w="10207" w:type="dxa"/>
        <w:tblInd w:w="-601" w:type="dxa"/>
        <w:tblLook w:val="04A0" w:firstRow="1" w:lastRow="0" w:firstColumn="1" w:lastColumn="0" w:noHBand="0" w:noVBand="1"/>
      </w:tblPr>
      <w:tblGrid>
        <w:gridCol w:w="5244"/>
        <w:gridCol w:w="4963"/>
      </w:tblGrid>
      <w:tr w:rsidR="00213D1D" w:rsidRPr="00B11248" w:rsidTr="00B11248">
        <w:tc>
          <w:tcPr>
            <w:tcW w:w="5244" w:type="dxa"/>
          </w:tcPr>
          <w:p w:rsidR="00213D1D" w:rsidRPr="00B11248" w:rsidRDefault="00213D1D" w:rsidP="00213D1D">
            <w:pPr>
              <w:rPr>
                <w:b/>
                <w:sz w:val="28"/>
                <w:szCs w:val="28"/>
              </w:rPr>
            </w:pPr>
            <w:r w:rsidRPr="00B11248">
              <w:rPr>
                <w:sz w:val="28"/>
                <w:szCs w:val="28"/>
              </w:rPr>
              <w:t>Марка, модель ТС</w:t>
            </w:r>
          </w:p>
        </w:tc>
        <w:tc>
          <w:tcPr>
            <w:tcW w:w="4963" w:type="dxa"/>
          </w:tcPr>
          <w:p w:rsidR="00213D1D" w:rsidRPr="00B11248" w:rsidRDefault="00213D1D" w:rsidP="00B11248">
            <w:pPr>
              <w:jc w:val="center"/>
              <w:rPr>
                <w:b/>
                <w:sz w:val="28"/>
                <w:szCs w:val="28"/>
              </w:rPr>
            </w:pPr>
            <w:r w:rsidRPr="00B11248">
              <w:rPr>
                <w:sz w:val="28"/>
                <w:szCs w:val="28"/>
              </w:rPr>
              <w:t>ПАЗ – 32053 – 70</w:t>
            </w:r>
          </w:p>
        </w:tc>
      </w:tr>
      <w:tr w:rsidR="00213D1D" w:rsidRPr="00B11248" w:rsidTr="00B11248">
        <w:tc>
          <w:tcPr>
            <w:tcW w:w="5244" w:type="dxa"/>
          </w:tcPr>
          <w:p w:rsidR="00213D1D" w:rsidRPr="00B11248" w:rsidRDefault="00213D1D" w:rsidP="00213D1D">
            <w:pPr>
              <w:rPr>
                <w:sz w:val="28"/>
                <w:szCs w:val="28"/>
              </w:rPr>
            </w:pPr>
          </w:p>
        </w:tc>
        <w:tc>
          <w:tcPr>
            <w:tcW w:w="4963" w:type="dxa"/>
          </w:tcPr>
          <w:p w:rsidR="00213D1D" w:rsidRPr="00B11248" w:rsidRDefault="00213D1D" w:rsidP="00B11248">
            <w:pPr>
              <w:jc w:val="center"/>
              <w:rPr>
                <w:sz w:val="28"/>
                <w:szCs w:val="28"/>
              </w:rPr>
            </w:pPr>
          </w:p>
        </w:tc>
      </w:tr>
      <w:tr w:rsidR="00213D1D" w:rsidRPr="00B11248" w:rsidTr="00B11248">
        <w:tc>
          <w:tcPr>
            <w:tcW w:w="5244" w:type="dxa"/>
          </w:tcPr>
          <w:p w:rsidR="00213D1D" w:rsidRPr="00B11248" w:rsidRDefault="00213D1D" w:rsidP="00213D1D">
            <w:pPr>
              <w:rPr>
                <w:b/>
                <w:sz w:val="28"/>
                <w:szCs w:val="28"/>
              </w:rPr>
            </w:pPr>
            <w:r w:rsidRPr="00B11248">
              <w:rPr>
                <w:sz w:val="28"/>
                <w:szCs w:val="28"/>
              </w:rPr>
              <w:t>Государственный регистрационный знак</w:t>
            </w:r>
          </w:p>
        </w:tc>
        <w:tc>
          <w:tcPr>
            <w:tcW w:w="4963" w:type="dxa"/>
          </w:tcPr>
          <w:p w:rsidR="00213D1D" w:rsidRPr="00B11248" w:rsidRDefault="00213D1D" w:rsidP="00B11248">
            <w:pPr>
              <w:jc w:val="center"/>
              <w:rPr>
                <w:b/>
                <w:sz w:val="28"/>
                <w:szCs w:val="28"/>
              </w:rPr>
            </w:pPr>
            <w:r w:rsidRPr="00B11248">
              <w:rPr>
                <w:sz w:val="28"/>
                <w:szCs w:val="28"/>
              </w:rPr>
              <w:t>У569АМ76</w:t>
            </w:r>
          </w:p>
        </w:tc>
      </w:tr>
      <w:tr w:rsidR="00213D1D" w:rsidRPr="00B11248" w:rsidTr="00B11248">
        <w:tc>
          <w:tcPr>
            <w:tcW w:w="5244" w:type="dxa"/>
          </w:tcPr>
          <w:p w:rsidR="00213D1D" w:rsidRPr="00B11248" w:rsidRDefault="00213D1D" w:rsidP="00213D1D">
            <w:pPr>
              <w:rPr>
                <w:sz w:val="28"/>
                <w:szCs w:val="28"/>
              </w:rPr>
            </w:pPr>
          </w:p>
        </w:tc>
        <w:tc>
          <w:tcPr>
            <w:tcW w:w="4963" w:type="dxa"/>
          </w:tcPr>
          <w:p w:rsidR="00213D1D" w:rsidRPr="00B11248" w:rsidRDefault="00213D1D" w:rsidP="00B11248">
            <w:pPr>
              <w:jc w:val="center"/>
              <w:rPr>
                <w:sz w:val="28"/>
                <w:szCs w:val="28"/>
              </w:rPr>
            </w:pPr>
          </w:p>
        </w:tc>
      </w:tr>
      <w:tr w:rsidR="00213D1D" w:rsidRPr="00B11248" w:rsidTr="00B11248">
        <w:tc>
          <w:tcPr>
            <w:tcW w:w="5244" w:type="dxa"/>
          </w:tcPr>
          <w:p w:rsidR="00213D1D" w:rsidRPr="00B11248" w:rsidRDefault="00213D1D" w:rsidP="00213D1D">
            <w:pPr>
              <w:rPr>
                <w:b/>
                <w:sz w:val="28"/>
                <w:szCs w:val="28"/>
              </w:rPr>
            </w:pPr>
            <w:r w:rsidRPr="00B11248">
              <w:rPr>
                <w:sz w:val="28"/>
                <w:szCs w:val="28"/>
              </w:rPr>
              <w:t>Соответствие конструкции требованиям, предъявляемым к школьным автобусам</w:t>
            </w:r>
          </w:p>
        </w:tc>
        <w:tc>
          <w:tcPr>
            <w:tcW w:w="4963" w:type="dxa"/>
          </w:tcPr>
          <w:p w:rsidR="00213D1D" w:rsidRPr="00B11248" w:rsidRDefault="00213D1D" w:rsidP="00B11248">
            <w:pPr>
              <w:jc w:val="center"/>
              <w:rPr>
                <w:b/>
                <w:sz w:val="28"/>
                <w:szCs w:val="28"/>
              </w:rPr>
            </w:pPr>
            <w:r w:rsidRPr="00B11248">
              <w:rPr>
                <w:sz w:val="28"/>
                <w:szCs w:val="28"/>
              </w:rPr>
              <w:t>Соответствует</w:t>
            </w:r>
          </w:p>
        </w:tc>
      </w:tr>
    </w:tbl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F82012">
        <w:rPr>
          <w:b/>
          <w:sz w:val="28"/>
          <w:szCs w:val="28"/>
        </w:rPr>
        <w:t>Сведения о водителе автобуса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9"/>
        <w:gridCol w:w="1352"/>
        <w:gridCol w:w="992"/>
        <w:gridCol w:w="1496"/>
        <w:gridCol w:w="1468"/>
        <w:gridCol w:w="1572"/>
        <w:gridCol w:w="1418"/>
      </w:tblGrid>
      <w:tr w:rsidR="0017263F" w:rsidRPr="00186B40" w:rsidTr="0011793F">
        <w:tc>
          <w:tcPr>
            <w:tcW w:w="1909" w:type="dxa"/>
            <w:shd w:val="clear" w:color="auto" w:fill="auto"/>
          </w:tcPr>
          <w:p w:rsidR="00F82012" w:rsidRPr="0011793F" w:rsidRDefault="00F82012" w:rsidP="0011793F">
            <w:pPr>
              <w:jc w:val="center"/>
              <w:rPr>
                <w:sz w:val="20"/>
                <w:szCs w:val="20"/>
              </w:rPr>
            </w:pPr>
            <w:r w:rsidRPr="0011793F">
              <w:rPr>
                <w:sz w:val="20"/>
                <w:szCs w:val="20"/>
              </w:rPr>
              <w:t>Фамилия, имя, отчество</w:t>
            </w:r>
          </w:p>
        </w:tc>
        <w:tc>
          <w:tcPr>
            <w:tcW w:w="1352" w:type="dxa"/>
            <w:shd w:val="clear" w:color="auto" w:fill="auto"/>
          </w:tcPr>
          <w:p w:rsidR="00F82012" w:rsidRPr="0011793F" w:rsidRDefault="0017263F" w:rsidP="0011793F">
            <w:pPr>
              <w:jc w:val="center"/>
              <w:rPr>
                <w:sz w:val="20"/>
                <w:szCs w:val="20"/>
              </w:rPr>
            </w:pPr>
            <w:r w:rsidRPr="0011793F">
              <w:rPr>
                <w:sz w:val="20"/>
                <w:szCs w:val="20"/>
              </w:rPr>
              <w:t>Принят на работу</w:t>
            </w:r>
          </w:p>
        </w:tc>
        <w:tc>
          <w:tcPr>
            <w:tcW w:w="992" w:type="dxa"/>
            <w:shd w:val="clear" w:color="auto" w:fill="auto"/>
          </w:tcPr>
          <w:p w:rsidR="00F82012" w:rsidRPr="0011793F" w:rsidRDefault="0017263F" w:rsidP="0011793F">
            <w:pPr>
              <w:jc w:val="center"/>
              <w:rPr>
                <w:sz w:val="20"/>
                <w:szCs w:val="20"/>
              </w:rPr>
            </w:pPr>
            <w:r w:rsidRPr="0011793F">
              <w:rPr>
                <w:sz w:val="20"/>
                <w:szCs w:val="20"/>
              </w:rPr>
              <w:t>Стаж в кате-гории</w:t>
            </w:r>
            <w:r w:rsidRPr="0011793F">
              <w:rPr>
                <w:sz w:val="20"/>
                <w:szCs w:val="20"/>
                <w:lang w:val="en-US"/>
              </w:rPr>
              <w:t>D</w:t>
            </w:r>
          </w:p>
        </w:tc>
        <w:tc>
          <w:tcPr>
            <w:tcW w:w="1496" w:type="dxa"/>
            <w:shd w:val="clear" w:color="auto" w:fill="auto"/>
          </w:tcPr>
          <w:p w:rsidR="00F82012" w:rsidRPr="0011793F" w:rsidRDefault="0011793F" w:rsidP="0011793F">
            <w:pPr>
              <w:jc w:val="center"/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Дата пред</w:t>
            </w:r>
            <w:r w:rsidR="0017263F" w:rsidRPr="0011793F">
              <w:rPr>
                <w:sz w:val="20"/>
                <w:szCs w:val="20"/>
              </w:rPr>
              <w:t>стоящего мед.осмотра</w:t>
            </w:r>
          </w:p>
        </w:tc>
        <w:tc>
          <w:tcPr>
            <w:tcW w:w="1468" w:type="dxa"/>
            <w:shd w:val="clear" w:color="auto" w:fill="auto"/>
          </w:tcPr>
          <w:p w:rsidR="00F82012" w:rsidRPr="0011793F" w:rsidRDefault="0017263F" w:rsidP="0011793F">
            <w:pPr>
              <w:jc w:val="center"/>
              <w:rPr>
                <w:sz w:val="20"/>
                <w:szCs w:val="20"/>
              </w:rPr>
            </w:pPr>
            <w:r w:rsidRPr="0011793F">
              <w:rPr>
                <w:sz w:val="20"/>
                <w:szCs w:val="20"/>
              </w:rPr>
              <w:t>Период проведения стажировки</w:t>
            </w:r>
          </w:p>
        </w:tc>
        <w:tc>
          <w:tcPr>
            <w:tcW w:w="1572" w:type="dxa"/>
            <w:shd w:val="clear" w:color="auto" w:fill="auto"/>
          </w:tcPr>
          <w:p w:rsidR="00F82012" w:rsidRPr="0011793F" w:rsidRDefault="0011793F" w:rsidP="0011793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вышение ква</w:t>
            </w:r>
            <w:r w:rsidR="0017263F" w:rsidRPr="0011793F">
              <w:rPr>
                <w:sz w:val="20"/>
                <w:szCs w:val="20"/>
              </w:rPr>
              <w:t>лификации</w:t>
            </w:r>
          </w:p>
        </w:tc>
        <w:tc>
          <w:tcPr>
            <w:tcW w:w="1418" w:type="dxa"/>
            <w:shd w:val="clear" w:color="auto" w:fill="auto"/>
          </w:tcPr>
          <w:p w:rsidR="00F82012" w:rsidRPr="0011793F" w:rsidRDefault="0011793F" w:rsidP="0011793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пущенные нару</w:t>
            </w:r>
            <w:r w:rsidR="0017263F" w:rsidRPr="0011793F">
              <w:rPr>
                <w:sz w:val="20"/>
                <w:szCs w:val="20"/>
              </w:rPr>
              <w:t>шения ПДД</w:t>
            </w:r>
          </w:p>
        </w:tc>
      </w:tr>
      <w:tr w:rsidR="0017263F" w:rsidRPr="0011793F" w:rsidTr="0011793F">
        <w:tc>
          <w:tcPr>
            <w:tcW w:w="1909" w:type="dxa"/>
            <w:shd w:val="clear" w:color="auto" w:fill="auto"/>
          </w:tcPr>
          <w:p w:rsidR="00F82012" w:rsidRPr="00213D1D" w:rsidRDefault="0011793F" w:rsidP="0011793F">
            <w:pPr>
              <w:jc w:val="both"/>
              <w:rPr>
                <w:b/>
                <w:sz w:val="22"/>
                <w:szCs w:val="22"/>
              </w:rPr>
            </w:pPr>
            <w:r w:rsidRPr="00213D1D">
              <w:rPr>
                <w:b/>
                <w:sz w:val="22"/>
                <w:szCs w:val="22"/>
              </w:rPr>
              <w:t>Селиванов Николай Константинович</w:t>
            </w:r>
          </w:p>
        </w:tc>
        <w:tc>
          <w:tcPr>
            <w:tcW w:w="1352" w:type="dxa"/>
            <w:shd w:val="clear" w:color="auto" w:fill="auto"/>
          </w:tcPr>
          <w:p w:rsidR="00F82012" w:rsidRDefault="0011793F" w:rsidP="0011793F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4.08.2011г.</w:t>
            </w:r>
          </w:p>
          <w:p w:rsidR="0011793F" w:rsidRPr="0011793F" w:rsidRDefault="0011793F" w:rsidP="0011793F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(приказ 115/01 от 24.08.11г.)</w:t>
            </w:r>
          </w:p>
        </w:tc>
        <w:tc>
          <w:tcPr>
            <w:tcW w:w="992" w:type="dxa"/>
            <w:shd w:val="clear" w:color="auto" w:fill="auto"/>
          </w:tcPr>
          <w:p w:rsidR="00F82012" w:rsidRPr="0011793F" w:rsidRDefault="00213D1D" w:rsidP="0011793F">
            <w:p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лет</w:t>
            </w:r>
          </w:p>
        </w:tc>
        <w:tc>
          <w:tcPr>
            <w:tcW w:w="1496" w:type="dxa"/>
            <w:shd w:val="clear" w:color="auto" w:fill="auto"/>
          </w:tcPr>
          <w:p w:rsidR="00F82012" w:rsidRPr="0011793F" w:rsidRDefault="0011793F" w:rsidP="0011793F">
            <w:pPr>
              <w:jc w:val="both"/>
              <w:rPr>
                <w:sz w:val="22"/>
                <w:szCs w:val="22"/>
              </w:rPr>
            </w:pPr>
            <w:r w:rsidRPr="0011793F">
              <w:rPr>
                <w:sz w:val="22"/>
                <w:szCs w:val="22"/>
              </w:rPr>
              <w:t>12.09.2013г.</w:t>
            </w:r>
          </w:p>
        </w:tc>
        <w:tc>
          <w:tcPr>
            <w:tcW w:w="1468" w:type="dxa"/>
            <w:shd w:val="clear" w:color="auto" w:fill="auto"/>
          </w:tcPr>
          <w:p w:rsidR="00F82012" w:rsidRPr="0011793F" w:rsidRDefault="0011793F" w:rsidP="0011793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Ежегодно (август)</w:t>
            </w:r>
          </w:p>
        </w:tc>
        <w:tc>
          <w:tcPr>
            <w:tcW w:w="1572" w:type="dxa"/>
            <w:shd w:val="clear" w:color="auto" w:fill="auto"/>
          </w:tcPr>
          <w:p w:rsidR="00F82012" w:rsidRDefault="00213D1D" w:rsidP="0011793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Ежегодно</w:t>
            </w:r>
          </w:p>
          <w:p w:rsidR="00213D1D" w:rsidRPr="0011793F" w:rsidRDefault="00213D1D" w:rsidP="0011793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-часова программа «Повышение проф.мастерства»</w:t>
            </w:r>
          </w:p>
        </w:tc>
        <w:tc>
          <w:tcPr>
            <w:tcW w:w="1418" w:type="dxa"/>
            <w:shd w:val="clear" w:color="auto" w:fill="auto"/>
          </w:tcPr>
          <w:p w:rsidR="00F82012" w:rsidRPr="0011793F" w:rsidRDefault="0011793F" w:rsidP="0011793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</w:tr>
    </w:tbl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9D3D87" w:rsidRDefault="009D3D87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20"/>
        <w:gridCol w:w="5068"/>
      </w:tblGrid>
      <w:tr w:rsidR="00213D1D" w:rsidRPr="00B11248" w:rsidTr="00B11248">
        <w:tc>
          <w:tcPr>
            <w:tcW w:w="4820" w:type="dxa"/>
            <w:tcBorders>
              <w:bottom w:val="nil"/>
            </w:tcBorders>
          </w:tcPr>
          <w:p w:rsidR="00213D1D" w:rsidRPr="00B11248" w:rsidRDefault="009D3D87" w:rsidP="00B11248">
            <w:pPr>
              <w:jc w:val="both"/>
              <w:rPr>
                <w:b/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 xml:space="preserve">1) </w:t>
            </w:r>
            <w:r w:rsidR="00213D1D" w:rsidRPr="00B11248">
              <w:rPr>
                <w:sz w:val="26"/>
                <w:szCs w:val="26"/>
              </w:rPr>
              <w:t>Лицо, ответственное, за обеспечение безопасности дорожного движения</w:t>
            </w:r>
          </w:p>
        </w:tc>
        <w:tc>
          <w:tcPr>
            <w:tcW w:w="5068" w:type="dxa"/>
            <w:tcBorders>
              <w:bottom w:val="nil"/>
            </w:tcBorders>
          </w:tcPr>
          <w:p w:rsidR="00213D1D" w:rsidRPr="00B11248" w:rsidRDefault="00213D1D" w:rsidP="00B11248">
            <w:pPr>
              <w:jc w:val="both"/>
              <w:rPr>
                <w:b/>
                <w:sz w:val="26"/>
                <w:szCs w:val="26"/>
              </w:rPr>
            </w:pPr>
            <w:r w:rsidRPr="00B11248">
              <w:rPr>
                <w:sz w:val="28"/>
                <w:szCs w:val="28"/>
              </w:rPr>
              <w:t>Сахарова Ольга Николаевна</w:t>
            </w:r>
          </w:p>
        </w:tc>
      </w:tr>
      <w:tr w:rsidR="00213D1D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213D1D" w:rsidRPr="00B11248" w:rsidRDefault="009D3D87" w:rsidP="00B11248">
            <w:pPr>
              <w:jc w:val="both"/>
              <w:rPr>
                <w:b/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</w:t>
            </w:r>
            <w:r w:rsidR="00213D1D" w:rsidRPr="00B11248">
              <w:rPr>
                <w:sz w:val="26"/>
                <w:szCs w:val="26"/>
              </w:rPr>
              <w:t>азначено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213D1D" w:rsidRPr="00B11248" w:rsidRDefault="009D3D87" w:rsidP="00B11248">
            <w:pPr>
              <w:jc w:val="both"/>
              <w:rPr>
                <w:b/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01.09.2010 г</w:t>
            </w:r>
          </w:p>
        </w:tc>
      </w:tr>
      <w:tr w:rsidR="00213D1D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213D1D" w:rsidRPr="00B11248" w:rsidRDefault="009D3D87" w:rsidP="00B11248">
            <w:pPr>
              <w:jc w:val="both"/>
              <w:rPr>
                <w:b/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прошло аттестацию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213D1D" w:rsidRPr="00B11248" w:rsidRDefault="009D3D87" w:rsidP="00B11248">
            <w:pPr>
              <w:jc w:val="both"/>
              <w:rPr>
                <w:b/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01.09.2010 г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single" w:sz="4" w:space="0" w:color="auto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068" w:type="dxa"/>
            <w:tcBorders>
              <w:top w:val="nil"/>
              <w:bottom w:val="single" w:sz="4" w:space="0" w:color="auto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9D3D87" w:rsidRPr="00B11248" w:rsidTr="00B11248">
        <w:tc>
          <w:tcPr>
            <w:tcW w:w="4820" w:type="dxa"/>
            <w:tcBorders>
              <w:bottom w:val="nil"/>
            </w:tcBorders>
          </w:tcPr>
          <w:p w:rsidR="009D3D87" w:rsidRPr="00B11248" w:rsidRDefault="009D3D87" w:rsidP="00E259C7">
            <w:pPr>
              <w:rPr>
                <w:sz w:val="26"/>
                <w:szCs w:val="26"/>
              </w:rPr>
            </w:pPr>
            <w:r w:rsidRPr="00B11248">
              <w:rPr>
                <w:sz w:val="28"/>
                <w:szCs w:val="28"/>
              </w:rPr>
              <w:t>2)Организация проведения предрейсового медицинского осмотра водителя:</w:t>
            </w:r>
          </w:p>
        </w:tc>
        <w:tc>
          <w:tcPr>
            <w:tcW w:w="5068" w:type="dxa"/>
            <w:tcBorders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8"/>
                <w:szCs w:val="28"/>
              </w:rPr>
              <w:t>ГУЗ ЯО «Городская поликлиника №3 им.Н.А. Семашко»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осуществляет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Горон Ирина Владимировна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 основании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Устава и лицензии ЛО №76-01-000655 от 07.06.2012г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single" w:sz="4" w:space="0" w:color="auto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068" w:type="dxa"/>
            <w:tcBorders>
              <w:top w:val="nil"/>
              <w:bottom w:val="single" w:sz="4" w:space="0" w:color="auto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9D3D87" w:rsidRPr="00B11248" w:rsidTr="00B11248">
        <w:tc>
          <w:tcPr>
            <w:tcW w:w="4820" w:type="dxa"/>
            <w:tcBorders>
              <w:bottom w:val="nil"/>
            </w:tcBorders>
          </w:tcPr>
          <w:p w:rsidR="009D3D87" w:rsidRPr="00B11248" w:rsidRDefault="009D3D87" w:rsidP="00E259C7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3)Организация проведения предрейсового технического осмотра транспортного средства:</w:t>
            </w:r>
          </w:p>
        </w:tc>
        <w:tc>
          <w:tcPr>
            <w:tcW w:w="5068" w:type="dxa"/>
            <w:tcBorders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МОУ Назаровская ООШ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осуществляет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Сахарова Ольга Николаевна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 основании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Свидетельства № 013687 от 25.08.2010г.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действительного до</w:t>
            </w:r>
          </w:p>
        </w:tc>
        <w:tc>
          <w:tcPr>
            <w:tcW w:w="5068" w:type="dxa"/>
            <w:tcBorders>
              <w:top w:val="nil"/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25.09.2015 г.</w:t>
            </w:r>
          </w:p>
        </w:tc>
      </w:tr>
      <w:tr w:rsidR="009D3D87" w:rsidRPr="00B11248" w:rsidTr="00B11248">
        <w:tc>
          <w:tcPr>
            <w:tcW w:w="4820" w:type="dxa"/>
            <w:tcBorders>
              <w:top w:val="nil"/>
              <w:bottom w:val="single" w:sz="4" w:space="0" w:color="auto"/>
            </w:tcBorders>
          </w:tcPr>
          <w:p w:rsidR="009D3D87" w:rsidRDefault="009D3D87" w:rsidP="00B11248">
            <w:pPr>
              <w:jc w:val="both"/>
              <w:rPr>
                <w:sz w:val="26"/>
                <w:szCs w:val="26"/>
              </w:rPr>
            </w:pPr>
          </w:p>
          <w:p w:rsidR="00A96D59" w:rsidRDefault="00A96D59" w:rsidP="00B11248">
            <w:pPr>
              <w:jc w:val="both"/>
              <w:rPr>
                <w:sz w:val="26"/>
                <w:szCs w:val="26"/>
              </w:rPr>
            </w:pPr>
          </w:p>
          <w:p w:rsidR="00A96D59" w:rsidRPr="00B11248" w:rsidRDefault="00A96D59" w:rsidP="00B11248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5068" w:type="dxa"/>
            <w:tcBorders>
              <w:top w:val="nil"/>
              <w:bottom w:val="single" w:sz="4" w:space="0" w:color="auto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9D3D87" w:rsidRPr="00B11248" w:rsidTr="00AF461A">
        <w:tc>
          <w:tcPr>
            <w:tcW w:w="4820" w:type="dxa"/>
            <w:tcBorders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lastRenderedPageBreak/>
              <w:t>4) Дата очередного технического осмотра</w:t>
            </w:r>
          </w:p>
        </w:tc>
        <w:tc>
          <w:tcPr>
            <w:tcW w:w="5068" w:type="dxa"/>
            <w:tcBorders>
              <w:bottom w:val="nil"/>
            </w:tcBorders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</w:p>
        </w:tc>
      </w:tr>
      <w:tr w:rsidR="00C80652" w:rsidRPr="00B11248" w:rsidTr="00AF461A">
        <w:tc>
          <w:tcPr>
            <w:tcW w:w="4820" w:type="dxa"/>
            <w:tcBorders>
              <w:top w:val="nil"/>
              <w:bottom w:val="single" w:sz="4" w:space="0" w:color="auto"/>
            </w:tcBorders>
          </w:tcPr>
          <w:p w:rsidR="00C80652" w:rsidRPr="00B11248" w:rsidRDefault="00C80652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ТО</w:t>
            </w:r>
          </w:p>
        </w:tc>
        <w:tc>
          <w:tcPr>
            <w:tcW w:w="5068" w:type="dxa"/>
            <w:tcBorders>
              <w:top w:val="nil"/>
              <w:bottom w:val="single" w:sz="4" w:space="0" w:color="auto"/>
            </w:tcBorders>
          </w:tcPr>
          <w:p w:rsidR="00C80652" w:rsidRPr="00B11248" w:rsidRDefault="00C80652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Ежегодно (май)</w:t>
            </w:r>
          </w:p>
        </w:tc>
      </w:tr>
      <w:tr w:rsidR="00C80652" w:rsidRPr="00B11248" w:rsidTr="00AF461A">
        <w:tc>
          <w:tcPr>
            <w:tcW w:w="4820" w:type="dxa"/>
            <w:tcBorders>
              <w:top w:val="single" w:sz="4" w:space="0" w:color="auto"/>
              <w:bottom w:val="single" w:sz="4" w:space="0" w:color="auto"/>
            </w:tcBorders>
          </w:tcPr>
          <w:p w:rsidR="00C80652" w:rsidRPr="00B11248" w:rsidRDefault="00C80652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ТО1</w:t>
            </w:r>
          </w:p>
        </w:tc>
        <w:tc>
          <w:tcPr>
            <w:tcW w:w="5068" w:type="dxa"/>
            <w:tcBorders>
              <w:top w:val="single" w:sz="4" w:space="0" w:color="auto"/>
            </w:tcBorders>
          </w:tcPr>
          <w:p w:rsidR="00C80652" w:rsidRPr="00B11248" w:rsidRDefault="00C80652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3,5 тыс.км</w:t>
            </w:r>
          </w:p>
        </w:tc>
      </w:tr>
      <w:tr w:rsidR="00C80652" w:rsidRPr="00B11248" w:rsidTr="00B11248">
        <w:tc>
          <w:tcPr>
            <w:tcW w:w="4820" w:type="dxa"/>
            <w:tcBorders>
              <w:top w:val="single" w:sz="4" w:space="0" w:color="auto"/>
            </w:tcBorders>
          </w:tcPr>
          <w:p w:rsidR="00C80652" w:rsidRPr="00B11248" w:rsidRDefault="00C80652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ТО2</w:t>
            </w:r>
          </w:p>
        </w:tc>
        <w:tc>
          <w:tcPr>
            <w:tcW w:w="5068" w:type="dxa"/>
          </w:tcPr>
          <w:p w:rsidR="00C80652" w:rsidRPr="00B11248" w:rsidRDefault="00C80652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12 тыс.км</w:t>
            </w:r>
          </w:p>
        </w:tc>
      </w:tr>
      <w:tr w:rsidR="009D3D87" w:rsidRPr="00B11248" w:rsidTr="00B11248">
        <w:tc>
          <w:tcPr>
            <w:tcW w:w="4820" w:type="dxa"/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5) Место стоянки автобуса в нерабочее время</w:t>
            </w:r>
          </w:p>
        </w:tc>
        <w:tc>
          <w:tcPr>
            <w:tcW w:w="5068" w:type="dxa"/>
          </w:tcPr>
          <w:p w:rsidR="009D3D87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Г</w:t>
            </w:r>
            <w:r w:rsidR="009D3D87" w:rsidRPr="00B11248">
              <w:rPr>
                <w:sz w:val="26"/>
                <w:szCs w:val="26"/>
              </w:rPr>
              <w:t>араж (Северный проезд, д.3)</w:t>
            </w:r>
          </w:p>
        </w:tc>
      </w:tr>
      <w:tr w:rsidR="009D3D87" w:rsidRPr="00B11248" w:rsidTr="00B11248">
        <w:tc>
          <w:tcPr>
            <w:tcW w:w="4820" w:type="dxa"/>
          </w:tcPr>
          <w:p w:rsidR="009D3D87" w:rsidRPr="00B11248" w:rsidRDefault="009D3D87" w:rsidP="009D3D87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меры, исключающие несанкционированное использование</w:t>
            </w:r>
          </w:p>
        </w:tc>
        <w:tc>
          <w:tcPr>
            <w:tcW w:w="5068" w:type="dxa"/>
          </w:tcPr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Автобус оборудован системой ГЛОНАСС.</w:t>
            </w:r>
          </w:p>
          <w:p w:rsidR="009D3D87" w:rsidRPr="00B11248" w:rsidRDefault="009D3D87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Гараж оснащен системой сигнализации.</w:t>
            </w:r>
          </w:p>
        </w:tc>
      </w:tr>
    </w:tbl>
    <w:p w:rsidR="00213D1D" w:rsidRDefault="00213D1D" w:rsidP="00AC016A">
      <w:pPr>
        <w:jc w:val="both"/>
        <w:rPr>
          <w:b/>
          <w:sz w:val="28"/>
          <w:szCs w:val="28"/>
        </w:rPr>
      </w:pPr>
    </w:p>
    <w:p w:rsidR="00257229" w:rsidRDefault="00257229" w:rsidP="00257229">
      <w:pPr>
        <w:jc w:val="both"/>
        <w:rPr>
          <w:sz w:val="28"/>
          <w:szCs w:val="28"/>
        </w:rPr>
      </w:pPr>
    </w:p>
    <w:p w:rsidR="00213A1C" w:rsidRDefault="00985671" w:rsidP="00213A1C">
      <w:pPr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49601E">
        <w:rPr>
          <w:b/>
          <w:sz w:val="28"/>
          <w:szCs w:val="28"/>
        </w:rPr>
        <w:t>Сведения о владельце</w:t>
      </w:r>
    </w:p>
    <w:p w:rsidR="00F941AD" w:rsidRPr="00D241A1" w:rsidRDefault="00F941AD" w:rsidP="00213A1C">
      <w:pPr>
        <w:ind w:firstLine="180"/>
        <w:jc w:val="both"/>
        <w:rPr>
          <w:sz w:val="28"/>
          <w:szCs w:val="28"/>
        </w:rPr>
      </w:pPr>
    </w:p>
    <w:tbl>
      <w:tblPr>
        <w:tblW w:w="0" w:type="auto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5777"/>
      </w:tblGrid>
      <w:tr w:rsidR="00F941AD" w:rsidRPr="00B11248" w:rsidTr="00B11248">
        <w:tc>
          <w:tcPr>
            <w:tcW w:w="4111" w:type="dxa"/>
          </w:tcPr>
          <w:p w:rsidR="00F941AD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Юридический адрес владельца</w:t>
            </w:r>
          </w:p>
        </w:tc>
        <w:tc>
          <w:tcPr>
            <w:tcW w:w="5777" w:type="dxa"/>
          </w:tcPr>
          <w:p w:rsidR="00F941AD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Рыбинский район, д.Назарово, ул.Школьная, д.2</w:t>
            </w:r>
          </w:p>
        </w:tc>
      </w:tr>
      <w:tr w:rsidR="00F941AD" w:rsidRPr="00B11248" w:rsidTr="00B11248">
        <w:tc>
          <w:tcPr>
            <w:tcW w:w="4111" w:type="dxa"/>
          </w:tcPr>
          <w:p w:rsidR="00F941AD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Фактический адрес владельца</w:t>
            </w:r>
          </w:p>
        </w:tc>
        <w:tc>
          <w:tcPr>
            <w:tcW w:w="5777" w:type="dxa"/>
          </w:tcPr>
          <w:p w:rsidR="00F941AD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Рыбинский район, д.Назарово, ул.Школьная, д.2</w:t>
            </w:r>
          </w:p>
        </w:tc>
      </w:tr>
      <w:tr w:rsidR="00F941AD" w:rsidRPr="00B11248" w:rsidTr="00B11248">
        <w:tc>
          <w:tcPr>
            <w:tcW w:w="4111" w:type="dxa"/>
          </w:tcPr>
          <w:p w:rsidR="00F941AD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Телефон ответственного лица</w:t>
            </w:r>
          </w:p>
        </w:tc>
        <w:tc>
          <w:tcPr>
            <w:tcW w:w="5777" w:type="dxa"/>
          </w:tcPr>
          <w:p w:rsidR="00F941AD" w:rsidRPr="00B11248" w:rsidRDefault="00F941AD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(</w:t>
            </w:r>
            <w:r w:rsidR="001D5F4C" w:rsidRPr="00B11248">
              <w:rPr>
                <w:sz w:val="26"/>
                <w:szCs w:val="26"/>
              </w:rPr>
              <w:t>4855</w:t>
            </w:r>
            <w:r w:rsidRPr="00B11248">
              <w:rPr>
                <w:sz w:val="26"/>
                <w:szCs w:val="26"/>
              </w:rPr>
              <w:t>)</w:t>
            </w:r>
            <w:r w:rsidR="001D5F4C" w:rsidRPr="00B11248">
              <w:rPr>
                <w:sz w:val="26"/>
                <w:szCs w:val="26"/>
              </w:rPr>
              <w:t xml:space="preserve"> 23-45-21</w:t>
            </w:r>
          </w:p>
        </w:tc>
      </w:tr>
    </w:tbl>
    <w:p w:rsidR="00213A1C" w:rsidRPr="00213A1C" w:rsidRDefault="00213A1C" w:rsidP="00257229">
      <w:pPr>
        <w:jc w:val="both"/>
        <w:rPr>
          <w:sz w:val="28"/>
          <w:szCs w:val="28"/>
        </w:rPr>
      </w:pPr>
    </w:p>
    <w:p w:rsidR="00222BE3" w:rsidRDefault="00F941AD" w:rsidP="00222BE3">
      <w:pPr>
        <w:spacing w:line="360" w:lineRule="auto"/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222BE3">
        <w:rPr>
          <w:b/>
          <w:sz w:val="28"/>
          <w:szCs w:val="28"/>
        </w:rPr>
        <w:t>. Сведения о ведении журнала инструктажа</w:t>
      </w:r>
    </w:p>
    <w:tbl>
      <w:tblPr>
        <w:tblW w:w="9923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"/>
        <w:gridCol w:w="4679"/>
        <w:gridCol w:w="1842"/>
        <w:gridCol w:w="2977"/>
      </w:tblGrid>
      <w:tr w:rsidR="00782036" w:rsidRPr="00B11248" w:rsidTr="00B11248">
        <w:tc>
          <w:tcPr>
            <w:tcW w:w="425" w:type="dxa"/>
          </w:tcPr>
          <w:p w:rsidR="00782036" w:rsidRPr="00B11248" w:rsidRDefault="00782036" w:rsidP="00B11248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4679" w:type="dxa"/>
          </w:tcPr>
          <w:p w:rsidR="00782036" w:rsidRPr="00B11248" w:rsidRDefault="00782036" w:rsidP="00B11248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1842" w:type="dxa"/>
          </w:tcPr>
          <w:p w:rsidR="00782036" w:rsidRPr="00B11248" w:rsidRDefault="00782036" w:rsidP="00B11248">
            <w:pPr>
              <w:jc w:val="center"/>
              <w:rPr>
                <w:sz w:val="22"/>
                <w:szCs w:val="22"/>
              </w:rPr>
            </w:pPr>
            <w:r w:rsidRPr="00B11248">
              <w:rPr>
                <w:sz w:val="22"/>
                <w:szCs w:val="22"/>
              </w:rPr>
              <w:t>Начат</w:t>
            </w:r>
          </w:p>
        </w:tc>
        <w:tc>
          <w:tcPr>
            <w:tcW w:w="2977" w:type="dxa"/>
          </w:tcPr>
          <w:p w:rsidR="00782036" w:rsidRPr="00B11248" w:rsidRDefault="00782036" w:rsidP="00B11248">
            <w:pPr>
              <w:jc w:val="both"/>
              <w:rPr>
                <w:sz w:val="22"/>
                <w:szCs w:val="22"/>
              </w:rPr>
            </w:pPr>
            <w:r w:rsidRPr="00B11248">
              <w:rPr>
                <w:sz w:val="22"/>
                <w:szCs w:val="22"/>
              </w:rPr>
              <w:t>Периодичность проведения инструктажей</w:t>
            </w:r>
          </w:p>
        </w:tc>
      </w:tr>
      <w:tr w:rsidR="00782036" w:rsidRPr="00B11248" w:rsidTr="00B11248">
        <w:tc>
          <w:tcPr>
            <w:tcW w:w="425" w:type="dxa"/>
          </w:tcPr>
          <w:p w:rsidR="00782036" w:rsidRPr="00B11248" w:rsidRDefault="00782036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1.</w:t>
            </w:r>
          </w:p>
        </w:tc>
        <w:tc>
          <w:tcPr>
            <w:tcW w:w="4679" w:type="dxa"/>
          </w:tcPr>
          <w:p w:rsidR="00782036" w:rsidRPr="00B11248" w:rsidRDefault="00782036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Журнал регистрации инструктажа сопровождающих лиц</w:t>
            </w:r>
          </w:p>
        </w:tc>
        <w:tc>
          <w:tcPr>
            <w:tcW w:w="1842" w:type="dxa"/>
          </w:tcPr>
          <w:p w:rsidR="00782036" w:rsidRPr="00B11248" w:rsidRDefault="00782036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31.08.2010</w:t>
            </w:r>
          </w:p>
        </w:tc>
        <w:tc>
          <w:tcPr>
            <w:tcW w:w="2977" w:type="dxa"/>
          </w:tcPr>
          <w:p w:rsidR="00782036" w:rsidRPr="00B11248" w:rsidRDefault="00C80652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Перед началом поездки</w:t>
            </w:r>
          </w:p>
        </w:tc>
      </w:tr>
      <w:tr w:rsidR="00782036" w:rsidRPr="00B11248" w:rsidTr="00B11248">
        <w:tc>
          <w:tcPr>
            <w:tcW w:w="425" w:type="dxa"/>
          </w:tcPr>
          <w:p w:rsidR="00782036" w:rsidRPr="00B11248" w:rsidRDefault="00782036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2.</w:t>
            </w:r>
          </w:p>
        </w:tc>
        <w:tc>
          <w:tcPr>
            <w:tcW w:w="4679" w:type="dxa"/>
          </w:tcPr>
          <w:p w:rsidR="00782036" w:rsidRPr="00B11248" w:rsidRDefault="00782036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 xml:space="preserve">Журнал регистрации инструктажа </w:t>
            </w:r>
            <w:r w:rsidR="00C80652" w:rsidRPr="00B11248">
              <w:rPr>
                <w:sz w:val="26"/>
                <w:szCs w:val="26"/>
              </w:rPr>
              <w:t>обучающихся</w:t>
            </w:r>
            <w:r w:rsidRPr="00B11248">
              <w:rPr>
                <w:sz w:val="26"/>
                <w:szCs w:val="26"/>
              </w:rPr>
              <w:t>по технике безопасности дорожного движения, о поведении в школьном автобусе во время движения</w:t>
            </w:r>
            <w:r w:rsidR="00C80652" w:rsidRPr="00B11248">
              <w:rPr>
                <w:sz w:val="26"/>
                <w:szCs w:val="26"/>
              </w:rPr>
              <w:t>.</w:t>
            </w:r>
          </w:p>
        </w:tc>
        <w:tc>
          <w:tcPr>
            <w:tcW w:w="1842" w:type="dxa"/>
          </w:tcPr>
          <w:p w:rsidR="00782036" w:rsidRPr="00B11248" w:rsidRDefault="00782036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31.08.2010</w:t>
            </w:r>
          </w:p>
        </w:tc>
        <w:tc>
          <w:tcPr>
            <w:tcW w:w="2977" w:type="dxa"/>
          </w:tcPr>
          <w:p w:rsidR="00782036" w:rsidRPr="00B11248" w:rsidRDefault="00C80652" w:rsidP="00B11248">
            <w:pPr>
              <w:jc w:val="both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Перед началом поездки</w:t>
            </w:r>
          </w:p>
        </w:tc>
      </w:tr>
    </w:tbl>
    <w:p w:rsidR="001D5F4C" w:rsidRPr="00222BE3" w:rsidRDefault="001D5F4C" w:rsidP="00222BE3">
      <w:pPr>
        <w:spacing w:line="360" w:lineRule="auto"/>
        <w:ind w:firstLine="180"/>
        <w:jc w:val="both"/>
        <w:rPr>
          <w:b/>
          <w:sz w:val="28"/>
          <w:szCs w:val="28"/>
        </w:rPr>
      </w:pPr>
    </w:p>
    <w:p w:rsidR="00222BE3" w:rsidRPr="00222BE3" w:rsidRDefault="00222BE3" w:rsidP="00222BE3">
      <w:pPr>
        <w:spacing w:line="360" w:lineRule="auto"/>
        <w:jc w:val="both"/>
        <w:rPr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213A1C" w:rsidRDefault="00213A1C" w:rsidP="00980392">
      <w:pPr>
        <w:spacing w:line="360" w:lineRule="auto"/>
        <w:jc w:val="center"/>
        <w:rPr>
          <w:b/>
          <w:sz w:val="28"/>
          <w:szCs w:val="28"/>
        </w:rPr>
      </w:pPr>
    </w:p>
    <w:p w:rsidR="00222BE3" w:rsidRDefault="00222BE3" w:rsidP="00980392">
      <w:pPr>
        <w:spacing w:line="360" w:lineRule="auto"/>
        <w:jc w:val="center"/>
        <w:rPr>
          <w:b/>
          <w:sz w:val="28"/>
          <w:szCs w:val="28"/>
        </w:rPr>
      </w:pPr>
    </w:p>
    <w:p w:rsidR="00213A1C" w:rsidRDefault="00213A1C" w:rsidP="00980392">
      <w:pPr>
        <w:spacing w:line="360" w:lineRule="auto"/>
        <w:jc w:val="center"/>
        <w:rPr>
          <w:b/>
          <w:sz w:val="28"/>
          <w:szCs w:val="28"/>
        </w:rPr>
      </w:pPr>
    </w:p>
    <w:p w:rsidR="008F3603" w:rsidRDefault="008F3603" w:rsidP="00980392">
      <w:pPr>
        <w:spacing w:line="360" w:lineRule="auto"/>
        <w:jc w:val="center"/>
        <w:rPr>
          <w:b/>
          <w:sz w:val="28"/>
          <w:szCs w:val="28"/>
        </w:rPr>
      </w:pPr>
    </w:p>
    <w:p w:rsidR="00382A81" w:rsidRDefault="00382A81" w:rsidP="00980392">
      <w:pPr>
        <w:spacing w:line="360" w:lineRule="auto"/>
        <w:jc w:val="center"/>
        <w:rPr>
          <w:b/>
          <w:sz w:val="28"/>
          <w:szCs w:val="28"/>
        </w:rPr>
      </w:pPr>
    </w:p>
    <w:p w:rsidR="00C80652" w:rsidRDefault="00C80652" w:rsidP="00C80652">
      <w:pPr>
        <w:spacing w:line="360" w:lineRule="auto"/>
        <w:rPr>
          <w:b/>
          <w:sz w:val="28"/>
          <w:szCs w:val="28"/>
        </w:rPr>
      </w:pPr>
    </w:p>
    <w:p w:rsidR="005A2F1D" w:rsidRDefault="00B6740C" w:rsidP="009803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аршрут движения </w:t>
      </w:r>
      <w:r w:rsidR="005A2F1D">
        <w:rPr>
          <w:b/>
          <w:sz w:val="28"/>
          <w:szCs w:val="28"/>
        </w:rPr>
        <w:t xml:space="preserve">школьного </w:t>
      </w:r>
      <w:r>
        <w:rPr>
          <w:b/>
          <w:sz w:val="28"/>
          <w:szCs w:val="28"/>
        </w:rPr>
        <w:t>автобуса</w:t>
      </w:r>
    </w:p>
    <w:p w:rsidR="00B6740C" w:rsidRDefault="005A2F1D" w:rsidP="009803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</w:t>
      </w:r>
      <w:r w:rsidR="006516DF">
        <w:rPr>
          <w:b/>
          <w:sz w:val="28"/>
          <w:szCs w:val="28"/>
        </w:rPr>
        <w:t>ОУ</w:t>
      </w:r>
      <w:r>
        <w:rPr>
          <w:b/>
          <w:sz w:val="28"/>
          <w:szCs w:val="28"/>
        </w:rPr>
        <w:t xml:space="preserve"> Назаровская ООШ</w:t>
      </w:r>
    </w:p>
    <w:p w:rsidR="005A2F1D" w:rsidRDefault="005A2F1D" w:rsidP="00980392">
      <w:pPr>
        <w:spacing w:line="360" w:lineRule="auto"/>
        <w:jc w:val="center"/>
        <w:rPr>
          <w:b/>
          <w:sz w:val="28"/>
          <w:szCs w:val="28"/>
        </w:rPr>
      </w:pPr>
    </w:p>
    <w:tbl>
      <w:tblPr>
        <w:tblW w:w="463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0"/>
        <w:gridCol w:w="4544"/>
        <w:gridCol w:w="3259"/>
      </w:tblGrid>
      <w:tr w:rsidR="005A2F1D" w:rsidRPr="009A25C7" w:rsidTr="005A2F1D">
        <w:tc>
          <w:tcPr>
            <w:tcW w:w="470" w:type="pct"/>
            <w:vAlign w:val="center"/>
          </w:tcPr>
          <w:p w:rsidR="005A2F1D" w:rsidRPr="009A25C7" w:rsidRDefault="005A2F1D" w:rsidP="00B11248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  <w:lang w:val="en-US"/>
              </w:rPr>
              <w:t>№ п/п</w:t>
            </w:r>
          </w:p>
        </w:tc>
        <w:tc>
          <w:tcPr>
            <w:tcW w:w="2637" w:type="pct"/>
            <w:shd w:val="clear" w:color="auto" w:fill="auto"/>
            <w:vAlign w:val="center"/>
          </w:tcPr>
          <w:p w:rsidR="005A2F1D" w:rsidRPr="009A25C7" w:rsidRDefault="005A2F1D" w:rsidP="00B11248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Название</w:t>
            </w:r>
          </w:p>
        </w:tc>
        <w:tc>
          <w:tcPr>
            <w:tcW w:w="1892" w:type="pct"/>
            <w:shd w:val="clear" w:color="auto" w:fill="auto"/>
            <w:vAlign w:val="center"/>
          </w:tcPr>
          <w:p w:rsidR="005A2F1D" w:rsidRPr="009A25C7" w:rsidRDefault="005A2F1D" w:rsidP="00B11248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Расстояние до следующей, км</w:t>
            </w:r>
          </w:p>
        </w:tc>
      </w:tr>
      <w:tr w:rsidR="005A2F1D" w:rsidRPr="009A25C7" w:rsidTr="005A2F1D">
        <w:tc>
          <w:tcPr>
            <w:tcW w:w="470" w:type="pct"/>
            <w:vAlign w:val="center"/>
          </w:tcPr>
          <w:p w:rsidR="005A2F1D" w:rsidRPr="009A25C7" w:rsidRDefault="005A2F1D" w:rsidP="00B1124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37" w:type="pct"/>
            <w:shd w:val="clear" w:color="auto" w:fill="auto"/>
            <w:vAlign w:val="center"/>
          </w:tcPr>
          <w:p w:rsidR="005A2F1D" w:rsidRPr="009A25C7" w:rsidRDefault="005A2F1D" w:rsidP="00B11248">
            <w:pPr>
              <w:jc w:val="center"/>
              <w:rPr>
                <w:b/>
                <w:sz w:val="28"/>
                <w:szCs w:val="28"/>
              </w:rPr>
            </w:pPr>
            <w:r w:rsidRPr="009A25C7">
              <w:rPr>
                <w:b/>
                <w:sz w:val="28"/>
                <w:szCs w:val="28"/>
              </w:rPr>
              <w:t>Утренний рейс</w:t>
            </w:r>
          </w:p>
        </w:tc>
        <w:tc>
          <w:tcPr>
            <w:tcW w:w="1892" w:type="pct"/>
            <w:shd w:val="clear" w:color="auto" w:fill="auto"/>
            <w:vAlign w:val="center"/>
          </w:tcPr>
          <w:p w:rsidR="005A2F1D" w:rsidRPr="009A25C7" w:rsidRDefault="005A2F1D" w:rsidP="00B11248">
            <w:pPr>
              <w:jc w:val="center"/>
              <w:rPr>
                <w:sz w:val="28"/>
                <w:szCs w:val="28"/>
              </w:rPr>
            </w:pP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5A2F1D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sz w:val="28"/>
                <w:szCs w:val="28"/>
              </w:rPr>
            </w:pP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 xml:space="preserve">Гараж </w:t>
            </w:r>
          </w:p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г.Рыбинск, мик-он Слип Северный проезд, д.3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0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5A2F1D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sz w:val="28"/>
                <w:szCs w:val="28"/>
              </w:rPr>
            </w:pP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Назаро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6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3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Гаврило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2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4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пос.Майский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8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5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МОУ СОШ № 14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6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6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Мик-он Слип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2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7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Назаро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4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8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Фалелее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5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9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Назаро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5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10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Мик-он Слип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4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jc w:val="center"/>
              <w:rPr>
                <w:b/>
                <w:sz w:val="28"/>
                <w:szCs w:val="28"/>
              </w:rPr>
            </w:pPr>
            <w:r w:rsidRPr="009A25C7">
              <w:rPr>
                <w:b/>
                <w:sz w:val="28"/>
                <w:szCs w:val="28"/>
              </w:rPr>
              <w:t>Дневной рейс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1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Мик-он Слип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2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Назаро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4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3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Гаврило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2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4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д.Фалелеево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3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5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пос.Майский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12</w:t>
            </w:r>
          </w:p>
        </w:tc>
      </w:tr>
      <w:tr w:rsidR="005A2F1D" w:rsidRPr="009A25C7" w:rsidTr="005A2F1D">
        <w:tc>
          <w:tcPr>
            <w:tcW w:w="470" w:type="pct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6.</w:t>
            </w:r>
          </w:p>
        </w:tc>
        <w:tc>
          <w:tcPr>
            <w:tcW w:w="2637" w:type="pct"/>
            <w:shd w:val="clear" w:color="auto" w:fill="auto"/>
          </w:tcPr>
          <w:p w:rsidR="005A2F1D" w:rsidRPr="009A25C7" w:rsidRDefault="005A2F1D" w:rsidP="00B11248">
            <w:pPr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 xml:space="preserve">Гараж </w:t>
            </w:r>
          </w:p>
        </w:tc>
        <w:tc>
          <w:tcPr>
            <w:tcW w:w="1892" w:type="pct"/>
            <w:shd w:val="clear" w:color="auto" w:fill="auto"/>
          </w:tcPr>
          <w:p w:rsidR="005A2F1D" w:rsidRPr="009A25C7" w:rsidRDefault="005A2F1D" w:rsidP="005A2F1D">
            <w:pPr>
              <w:jc w:val="center"/>
              <w:rPr>
                <w:sz w:val="28"/>
                <w:szCs w:val="28"/>
              </w:rPr>
            </w:pPr>
            <w:r w:rsidRPr="009A25C7">
              <w:rPr>
                <w:sz w:val="28"/>
                <w:szCs w:val="28"/>
              </w:rPr>
              <w:t>6</w:t>
            </w:r>
          </w:p>
        </w:tc>
      </w:tr>
    </w:tbl>
    <w:p w:rsidR="00B6740C" w:rsidRDefault="00B6740C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217A12" w:rsidRDefault="00217A12" w:rsidP="002E14E0">
      <w:pPr>
        <w:spacing w:line="360" w:lineRule="auto"/>
        <w:jc w:val="center"/>
        <w:rPr>
          <w:sz w:val="28"/>
          <w:szCs w:val="28"/>
        </w:rPr>
      </w:pPr>
    </w:p>
    <w:p w:rsidR="00C651F2" w:rsidRDefault="00C651F2" w:rsidP="00C651F2">
      <w:pPr>
        <w:spacing w:line="360" w:lineRule="auto"/>
        <w:rPr>
          <w:sz w:val="28"/>
          <w:szCs w:val="28"/>
        </w:rPr>
      </w:pPr>
    </w:p>
    <w:p w:rsidR="00217A12" w:rsidRPr="005060FA" w:rsidRDefault="005A2F1D" w:rsidP="00C651F2">
      <w:pPr>
        <w:spacing w:line="360" w:lineRule="auto"/>
        <w:ind w:firstLine="708"/>
        <w:jc w:val="center"/>
        <w:rPr>
          <w:b/>
          <w:sz w:val="28"/>
          <w:szCs w:val="28"/>
        </w:rPr>
      </w:pPr>
      <w:r w:rsidRPr="005060FA">
        <w:rPr>
          <w:b/>
          <w:sz w:val="28"/>
          <w:szCs w:val="28"/>
        </w:rPr>
        <w:t>Схема маршрута движения автобуса</w:t>
      </w:r>
    </w:p>
    <w:p w:rsidR="00217A12" w:rsidRDefault="00E05BB8" w:rsidP="00E05BB8">
      <w:pPr>
        <w:spacing w:line="360" w:lineRule="auto"/>
        <w:jc w:val="center"/>
        <w:rPr>
          <w:b/>
          <w:sz w:val="28"/>
          <w:szCs w:val="28"/>
        </w:rPr>
      </w:pPr>
      <w:r w:rsidRPr="00E05BB8">
        <w:rPr>
          <w:b/>
          <w:sz w:val="28"/>
          <w:szCs w:val="28"/>
        </w:rPr>
        <w:object w:dxaOrig="18641" w:dyaOrig="9343">
          <v:shape id="_x0000_i1026" type="#_x0000_t75" style="width:492.75pt;height:264pt" o:ole="">
            <v:imagedata r:id="rId10" o:title="" croptop="3193f" cropbottom="3193f" cropleft="2409f" cropright="3012f"/>
          </v:shape>
          <o:OLEObject Type="Embed" ProgID="Visio.Drawing.11" ShapeID="_x0000_i1026" DrawAspect="Content" ObjectID="_1609656207" r:id="rId11"/>
        </w:object>
      </w: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5060FA" w:rsidRDefault="005060FA" w:rsidP="00D939E5">
      <w:pPr>
        <w:spacing w:line="360" w:lineRule="auto"/>
        <w:rPr>
          <w:b/>
          <w:sz w:val="28"/>
          <w:szCs w:val="28"/>
        </w:rPr>
      </w:pPr>
    </w:p>
    <w:p w:rsidR="005060FA" w:rsidRPr="005060FA" w:rsidRDefault="005060FA" w:rsidP="00217A12">
      <w:pPr>
        <w:spacing w:line="360" w:lineRule="auto"/>
        <w:ind w:firstLine="708"/>
        <w:jc w:val="center"/>
        <w:rPr>
          <w:b/>
          <w:sz w:val="28"/>
          <w:szCs w:val="28"/>
        </w:rPr>
      </w:pPr>
    </w:p>
    <w:p w:rsidR="00217A12" w:rsidRPr="00C651F2" w:rsidRDefault="00954748" w:rsidP="002E14E0">
      <w:pPr>
        <w:spacing w:line="360" w:lineRule="auto"/>
        <w:jc w:val="center"/>
        <w:rPr>
          <w:sz w:val="26"/>
          <w:szCs w:val="26"/>
        </w:rPr>
      </w:pPr>
      <w:r w:rsidRPr="00C651F2">
        <w:rPr>
          <w:sz w:val="26"/>
          <w:szCs w:val="26"/>
        </w:rPr>
        <w:t>Сведения о трассе маршрута</w:t>
      </w:r>
    </w:p>
    <w:tbl>
      <w:tblPr>
        <w:tblW w:w="10727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46"/>
        <w:gridCol w:w="5481"/>
      </w:tblGrid>
      <w:tr w:rsidR="00954748" w:rsidRPr="00B11248" w:rsidTr="009A25C7">
        <w:tc>
          <w:tcPr>
            <w:tcW w:w="5246" w:type="dxa"/>
          </w:tcPr>
          <w:p w:rsidR="00954748" w:rsidRPr="00B11248" w:rsidRDefault="00954748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 xml:space="preserve">Автодорога </w:t>
            </w:r>
          </w:p>
        </w:tc>
        <w:tc>
          <w:tcPr>
            <w:tcW w:w="5481" w:type="dxa"/>
          </w:tcPr>
          <w:p w:rsidR="00954748" w:rsidRPr="00B11248" w:rsidRDefault="00954748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Автодорога «Рыбинск – Тутаев л/б»</w:t>
            </w:r>
          </w:p>
          <w:p w:rsidR="00954748" w:rsidRPr="00B11248" w:rsidRDefault="00954748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Автодорога «Рыбинск</w:t>
            </w:r>
            <w:r w:rsidR="00605906" w:rsidRPr="00B11248">
              <w:rPr>
                <w:sz w:val="26"/>
                <w:szCs w:val="26"/>
              </w:rPr>
              <w:t xml:space="preserve"> – пос.Майский</w:t>
            </w:r>
            <w:r w:rsidRPr="00B11248">
              <w:rPr>
                <w:sz w:val="26"/>
                <w:szCs w:val="26"/>
              </w:rPr>
              <w:t>»</w:t>
            </w:r>
          </w:p>
        </w:tc>
      </w:tr>
      <w:tr w:rsidR="00954748" w:rsidRPr="00B11248" w:rsidTr="009A25C7">
        <w:tc>
          <w:tcPr>
            <w:tcW w:w="5246" w:type="dxa"/>
          </w:tcPr>
          <w:p w:rsidR="00954748" w:rsidRPr="00B11248" w:rsidRDefault="00605906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мостов  и их грузоподъемность</w:t>
            </w:r>
          </w:p>
        </w:tc>
        <w:tc>
          <w:tcPr>
            <w:tcW w:w="5481" w:type="dxa"/>
          </w:tcPr>
          <w:p w:rsidR="00954748" w:rsidRPr="00B11248" w:rsidRDefault="00605906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Мост через р.Сундоба, длина 30 м, на 4 км от Рыбинска на а/д «Рыбинск – Тутаев л/б»</w:t>
            </w:r>
            <w:r w:rsidR="009A25C7">
              <w:rPr>
                <w:sz w:val="26"/>
                <w:szCs w:val="26"/>
              </w:rPr>
              <w:t>, грузоподъемность  30 т.</w:t>
            </w:r>
          </w:p>
        </w:tc>
      </w:tr>
      <w:tr w:rsidR="00954748" w:rsidRPr="00B11248" w:rsidTr="009A25C7">
        <w:tc>
          <w:tcPr>
            <w:tcW w:w="5246" w:type="dxa"/>
          </w:tcPr>
          <w:p w:rsidR="00954748" w:rsidRPr="00B11248" w:rsidRDefault="00605906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железнодорожных переездов и их вид</w:t>
            </w:r>
          </w:p>
        </w:tc>
        <w:tc>
          <w:tcPr>
            <w:tcW w:w="5481" w:type="dxa"/>
          </w:tcPr>
          <w:p w:rsidR="00954748" w:rsidRPr="00B11248" w:rsidRDefault="00605906" w:rsidP="00B11248">
            <w:pPr>
              <w:jc w:val="center"/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 xml:space="preserve">Нет </w:t>
            </w:r>
          </w:p>
        </w:tc>
      </w:tr>
      <w:tr w:rsidR="00954748" w:rsidRPr="00B11248" w:rsidTr="009A25C7">
        <w:tc>
          <w:tcPr>
            <w:tcW w:w="5246" w:type="dxa"/>
          </w:tcPr>
          <w:p w:rsidR="00954748" w:rsidRPr="00B11248" w:rsidRDefault="00605906" w:rsidP="00605906">
            <w:pPr>
              <w:rPr>
                <w:sz w:val="26"/>
                <w:szCs w:val="26"/>
              </w:rPr>
            </w:pPr>
            <w:r w:rsidRPr="00B11248">
              <w:rPr>
                <w:sz w:val="26"/>
                <w:szCs w:val="26"/>
              </w:rPr>
              <w:t>Наличие разворотных площадок на конечных пунктах</w:t>
            </w:r>
          </w:p>
        </w:tc>
        <w:tc>
          <w:tcPr>
            <w:tcW w:w="5481" w:type="dxa"/>
          </w:tcPr>
          <w:p w:rsidR="00954748" w:rsidRDefault="00605906" w:rsidP="00605906">
            <w:r>
              <w:t xml:space="preserve"> -  В д.Фалелеево разворотная площадка отсутствует (разворот автобуса производится без пассажиров)</w:t>
            </w:r>
          </w:p>
          <w:p w:rsidR="00605906" w:rsidRPr="00B11248" w:rsidRDefault="00605906" w:rsidP="00605906">
            <w:pPr>
              <w:rPr>
                <w:sz w:val="26"/>
                <w:szCs w:val="26"/>
              </w:rPr>
            </w:pPr>
            <w:r>
              <w:t xml:space="preserve"> -  В п.Майский имеется разворотная площадка</w:t>
            </w:r>
          </w:p>
        </w:tc>
      </w:tr>
    </w:tbl>
    <w:p w:rsidR="00954748" w:rsidRDefault="00954748" w:rsidP="009A25C7">
      <w:pPr>
        <w:spacing w:line="360" w:lineRule="auto"/>
      </w:pPr>
    </w:p>
    <w:p w:rsidR="000274AA" w:rsidRDefault="00BE12C2" w:rsidP="009A25C7">
      <w:pPr>
        <w:spacing w:line="360" w:lineRule="auto"/>
        <w:jc w:val="both"/>
      </w:pPr>
      <w:r>
        <w:rPr>
          <w:noProof/>
        </w:rPr>
        <w:lastRenderedPageBreak/>
        <w:drawing>
          <wp:anchor distT="0" distB="0" distL="114300" distR="114300" simplePos="0" relativeHeight="251641856" behindDoc="0" locked="0" layoutInCell="1" allowOverlap="1">
            <wp:simplePos x="0" y="0"/>
            <wp:positionH relativeFrom="column">
              <wp:posOffset>-643255</wp:posOffset>
            </wp:positionH>
            <wp:positionV relativeFrom="paragraph">
              <wp:posOffset>127635</wp:posOffset>
            </wp:positionV>
            <wp:extent cx="6974205" cy="9245600"/>
            <wp:effectExtent l="19050" t="0" r="0" b="0"/>
            <wp:wrapSquare wrapText="bothSides"/>
            <wp:docPr id="3" name="Рисунок 3" descr="маршрут 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маршрут 00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4205" cy="924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ectPr w:rsidR="000274AA" w:rsidSect="009D3D87">
      <w:headerReference w:type="even" r:id="rId13"/>
      <w:headerReference w:type="default" r:id="rId14"/>
      <w:footerReference w:type="even" r:id="rId15"/>
      <w:footerReference w:type="default" r:id="rId16"/>
      <w:pgSz w:w="11906" w:h="16838"/>
      <w:pgMar w:top="851" w:right="1134" w:bottom="851" w:left="1701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012C" w:rsidRDefault="00D1012C">
      <w:r>
        <w:separator/>
      </w:r>
    </w:p>
  </w:endnote>
  <w:endnote w:type="continuationSeparator" w:id="0">
    <w:p w:rsidR="00D1012C" w:rsidRDefault="00D10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3F69" w:rsidRDefault="00900E08" w:rsidP="008D5F42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2E3F69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E3F69" w:rsidRDefault="002E3F69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3F69" w:rsidRDefault="002E3F69" w:rsidP="008D5F42">
    <w:pPr>
      <w:pStyle w:val="a6"/>
      <w:framePr w:wrap="around" w:vAnchor="text" w:hAnchor="margin" w:xAlign="center" w:y="1"/>
      <w:rPr>
        <w:rStyle w:val="a7"/>
      </w:rPr>
    </w:pPr>
  </w:p>
  <w:p w:rsidR="002E3F69" w:rsidRDefault="002E3F69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012C" w:rsidRDefault="00D1012C">
      <w:r>
        <w:separator/>
      </w:r>
    </w:p>
  </w:footnote>
  <w:footnote w:type="continuationSeparator" w:id="0">
    <w:p w:rsidR="00D1012C" w:rsidRDefault="00D101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3F69" w:rsidRDefault="00900E08" w:rsidP="00B63677">
    <w:pPr>
      <w:pStyle w:val="a9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2E3F69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E3F69" w:rsidRDefault="002E3F69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3F69" w:rsidRDefault="00900E08" w:rsidP="00B63677">
    <w:pPr>
      <w:pStyle w:val="a9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2E3F69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2A5AC1">
      <w:rPr>
        <w:rStyle w:val="a7"/>
        <w:noProof/>
      </w:rPr>
      <w:t>2</w:t>
    </w:r>
    <w:r>
      <w:rPr>
        <w:rStyle w:val="a7"/>
      </w:rPr>
      <w:fldChar w:fldCharType="end"/>
    </w:r>
  </w:p>
  <w:p w:rsidR="002E3F69" w:rsidRDefault="002E3F69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2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C77617B"/>
    <w:multiLevelType w:val="hybridMultilevel"/>
    <w:tmpl w:val="CE648E98"/>
    <w:lvl w:ilvl="0" w:tplc="467A25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23959AE"/>
    <w:multiLevelType w:val="hybridMultilevel"/>
    <w:tmpl w:val="CB1C71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6E028C1"/>
    <w:multiLevelType w:val="hybridMultilevel"/>
    <w:tmpl w:val="E292B9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8"/>
  </w:num>
  <w:num w:numId="5">
    <w:abstractNumId w:val="0"/>
  </w:num>
  <w:num w:numId="6">
    <w:abstractNumId w:val="2"/>
  </w:num>
  <w:num w:numId="7">
    <w:abstractNumId w:val="5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08E"/>
    <w:rsid w:val="000164FF"/>
    <w:rsid w:val="000248EE"/>
    <w:rsid w:val="0002663B"/>
    <w:rsid w:val="000274AA"/>
    <w:rsid w:val="00030F2E"/>
    <w:rsid w:val="0004190C"/>
    <w:rsid w:val="000431C8"/>
    <w:rsid w:val="000532E5"/>
    <w:rsid w:val="00062ECE"/>
    <w:rsid w:val="000A4ECB"/>
    <w:rsid w:val="000C7586"/>
    <w:rsid w:val="000D0F49"/>
    <w:rsid w:val="000D1068"/>
    <w:rsid w:val="000D3455"/>
    <w:rsid w:val="000D400F"/>
    <w:rsid w:val="000E0913"/>
    <w:rsid w:val="000E2C23"/>
    <w:rsid w:val="000F1161"/>
    <w:rsid w:val="000F2395"/>
    <w:rsid w:val="00104F5D"/>
    <w:rsid w:val="00105CA0"/>
    <w:rsid w:val="0011051C"/>
    <w:rsid w:val="001154D1"/>
    <w:rsid w:val="00116A8D"/>
    <w:rsid w:val="0011793F"/>
    <w:rsid w:val="00131319"/>
    <w:rsid w:val="00137446"/>
    <w:rsid w:val="0015653C"/>
    <w:rsid w:val="0017263F"/>
    <w:rsid w:val="001739AD"/>
    <w:rsid w:val="00175258"/>
    <w:rsid w:val="00186B40"/>
    <w:rsid w:val="00190B17"/>
    <w:rsid w:val="00193C82"/>
    <w:rsid w:val="001A1F04"/>
    <w:rsid w:val="001A425A"/>
    <w:rsid w:val="001A622C"/>
    <w:rsid w:val="001A6CC8"/>
    <w:rsid w:val="001C3165"/>
    <w:rsid w:val="001C3B2C"/>
    <w:rsid w:val="001D20E3"/>
    <w:rsid w:val="001D5F4C"/>
    <w:rsid w:val="001E3FE6"/>
    <w:rsid w:val="001F1EAF"/>
    <w:rsid w:val="0021221E"/>
    <w:rsid w:val="00213A1C"/>
    <w:rsid w:val="00213D1D"/>
    <w:rsid w:val="00217A12"/>
    <w:rsid w:val="00222BE3"/>
    <w:rsid w:val="002250D2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680B"/>
    <w:rsid w:val="00282624"/>
    <w:rsid w:val="0029529C"/>
    <w:rsid w:val="002A5AC1"/>
    <w:rsid w:val="002A6447"/>
    <w:rsid w:val="002B2B5A"/>
    <w:rsid w:val="002B394D"/>
    <w:rsid w:val="002C0B29"/>
    <w:rsid w:val="002C30B1"/>
    <w:rsid w:val="002C449D"/>
    <w:rsid w:val="002D082F"/>
    <w:rsid w:val="002E14E0"/>
    <w:rsid w:val="002E3F69"/>
    <w:rsid w:val="002F1FF0"/>
    <w:rsid w:val="002F42E5"/>
    <w:rsid w:val="00312C96"/>
    <w:rsid w:val="00322362"/>
    <w:rsid w:val="00323CC6"/>
    <w:rsid w:val="00340854"/>
    <w:rsid w:val="00342C73"/>
    <w:rsid w:val="00350F62"/>
    <w:rsid w:val="003577DA"/>
    <w:rsid w:val="00362C5B"/>
    <w:rsid w:val="00370D9A"/>
    <w:rsid w:val="0037256D"/>
    <w:rsid w:val="00382A81"/>
    <w:rsid w:val="00386FEF"/>
    <w:rsid w:val="003969E4"/>
    <w:rsid w:val="003A332E"/>
    <w:rsid w:val="003B187A"/>
    <w:rsid w:val="003B7412"/>
    <w:rsid w:val="003C2A97"/>
    <w:rsid w:val="003C6E4D"/>
    <w:rsid w:val="003D634F"/>
    <w:rsid w:val="003F3BCA"/>
    <w:rsid w:val="003F5368"/>
    <w:rsid w:val="003F593E"/>
    <w:rsid w:val="003F76E7"/>
    <w:rsid w:val="00411762"/>
    <w:rsid w:val="00432E4F"/>
    <w:rsid w:val="0045109E"/>
    <w:rsid w:val="00451B57"/>
    <w:rsid w:val="00465A4C"/>
    <w:rsid w:val="004666AD"/>
    <w:rsid w:val="00475D97"/>
    <w:rsid w:val="00481473"/>
    <w:rsid w:val="00484D48"/>
    <w:rsid w:val="0049601E"/>
    <w:rsid w:val="004A2807"/>
    <w:rsid w:val="004C02F4"/>
    <w:rsid w:val="004C0466"/>
    <w:rsid w:val="004D1860"/>
    <w:rsid w:val="004E477A"/>
    <w:rsid w:val="004E6812"/>
    <w:rsid w:val="004E7676"/>
    <w:rsid w:val="004F1E64"/>
    <w:rsid w:val="004F7530"/>
    <w:rsid w:val="004F78DD"/>
    <w:rsid w:val="00501909"/>
    <w:rsid w:val="005060FA"/>
    <w:rsid w:val="00513409"/>
    <w:rsid w:val="005254A8"/>
    <w:rsid w:val="00526486"/>
    <w:rsid w:val="00530E58"/>
    <w:rsid w:val="005353F1"/>
    <w:rsid w:val="00537888"/>
    <w:rsid w:val="00542682"/>
    <w:rsid w:val="005538E8"/>
    <w:rsid w:val="0055508E"/>
    <w:rsid w:val="00560C6C"/>
    <w:rsid w:val="00573784"/>
    <w:rsid w:val="005A28EF"/>
    <w:rsid w:val="005A2F1D"/>
    <w:rsid w:val="005A4E0A"/>
    <w:rsid w:val="005A52A9"/>
    <w:rsid w:val="005A7980"/>
    <w:rsid w:val="005B1DBB"/>
    <w:rsid w:val="005D4CE3"/>
    <w:rsid w:val="005D50AE"/>
    <w:rsid w:val="005D5166"/>
    <w:rsid w:val="005E61E0"/>
    <w:rsid w:val="00600410"/>
    <w:rsid w:val="00605906"/>
    <w:rsid w:val="00605E14"/>
    <w:rsid w:val="00610382"/>
    <w:rsid w:val="006273A5"/>
    <w:rsid w:val="00636525"/>
    <w:rsid w:val="00636D9A"/>
    <w:rsid w:val="00637A0E"/>
    <w:rsid w:val="006468C4"/>
    <w:rsid w:val="006516DF"/>
    <w:rsid w:val="00657952"/>
    <w:rsid w:val="00696719"/>
    <w:rsid w:val="006A4B75"/>
    <w:rsid w:val="006B0090"/>
    <w:rsid w:val="006B4F1E"/>
    <w:rsid w:val="006C3401"/>
    <w:rsid w:val="006D5AE6"/>
    <w:rsid w:val="006E3F85"/>
    <w:rsid w:val="00704490"/>
    <w:rsid w:val="007130BE"/>
    <w:rsid w:val="00742DCB"/>
    <w:rsid w:val="00752FF6"/>
    <w:rsid w:val="00760FFB"/>
    <w:rsid w:val="00782036"/>
    <w:rsid w:val="007A04E6"/>
    <w:rsid w:val="007A2691"/>
    <w:rsid w:val="007C0B83"/>
    <w:rsid w:val="007C44C1"/>
    <w:rsid w:val="007D3FA0"/>
    <w:rsid w:val="007D7C67"/>
    <w:rsid w:val="007E2640"/>
    <w:rsid w:val="007E2CEF"/>
    <w:rsid w:val="007F36C2"/>
    <w:rsid w:val="007F5B20"/>
    <w:rsid w:val="00823341"/>
    <w:rsid w:val="008303E4"/>
    <w:rsid w:val="00833DC2"/>
    <w:rsid w:val="00837265"/>
    <w:rsid w:val="0084020A"/>
    <w:rsid w:val="008439A9"/>
    <w:rsid w:val="0084736A"/>
    <w:rsid w:val="00852302"/>
    <w:rsid w:val="008A18F7"/>
    <w:rsid w:val="008B6281"/>
    <w:rsid w:val="008D33D2"/>
    <w:rsid w:val="008D3FCC"/>
    <w:rsid w:val="008D5F42"/>
    <w:rsid w:val="008E46E4"/>
    <w:rsid w:val="008F344F"/>
    <w:rsid w:val="008F3603"/>
    <w:rsid w:val="008F4AA7"/>
    <w:rsid w:val="008F56AB"/>
    <w:rsid w:val="00900E08"/>
    <w:rsid w:val="00954748"/>
    <w:rsid w:val="00954C50"/>
    <w:rsid w:val="00980392"/>
    <w:rsid w:val="00985671"/>
    <w:rsid w:val="009A25C7"/>
    <w:rsid w:val="009A3B51"/>
    <w:rsid w:val="009A6173"/>
    <w:rsid w:val="009C5C72"/>
    <w:rsid w:val="009C6AF4"/>
    <w:rsid w:val="009D3D87"/>
    <w:rsid w:val="009E47D1"/>
    <w:rsid w:val="009F2217"/>
    <w:rsid w:val="00A073BB"/>
    <w:rsid w:val="00A13234"/>
    <w:rsid w:val="00A17507"/>
    <w:rsid w:val="00A22FBE"/>
    <w:rsid w:val="00A41030"/>
    <w:rsid w:val="00A46894"/>
    <w:rsid w:val="00A63F32"/>
    <w:rsid w:val="00A702CB"/>
    <w:rsid w:val="00A96D59"/>
    <w:rsid w:val="00A97FEB"/>
    <w:rsid w:val="00AA5227"/>
    <w:rsid w:val="00AB1AE3"/>
    <w:rsid w:val="00AB435B"/>
    <w:rsid w:val="00AC016A"/>
    <w:rsid w:val="00AC3707"/>
    <w:rsid w:val="00AD114B"/>
    <w:rsid w:val="00AF1583"/>
    <w:rsid w:val="00AF461A"/>
    <w:rsid w:val="00B07368"/>
    <w:rsid w:val="00B11248"/>
    <w:rsid w:val="00B128B9"/>
    <w:rsid w:val="00B15195"/>
    <w:rsid w:val="00B159F2"/>
    <w:rsid w:val="00B17D21"/>
    <w:rsid w:val="00B3087D"/>
    <w:rsid w:val="00B41311"/>
    <w:rsid w:val="00B610E9"/>
    <w:rsid w:val="00B63677"/>
    <w:rsid w:val="00B64839"/>
    <w:rsid w:val="00B6740C"/>
    <w:rsid w:val="00B765F1"/>
    <w:rsid w:val="00B82439"/>
    <w:rsid w:val="00B865E0"/>
    <w:rsid w:val="00B86A4A"/>
    <w:rsid w:val="00B97F14"/>
    <w:rsid w:val="00BD2A2D"/>
    <w:rsid w:val="00BD3B98"/>
    <w:rsid w:val="00BE05D2"/>
    <w:rsid w:val="00BE12C2"/>
    <w:rsid w:val="00BF0835"/>
    <w:rsid w:val="00BF45DA"/>
    <w:rsid w:val="00BF5905"/>
    <w:rsid w:val="00C17DEB"/>
    <w:rsid w:val="00C24CC9"/>
    <w:rsid w:val="00C35A82"/>
    <w:rsid w:val="00C47554"/>
    <w:rsid w:val="00C542AF"/>
    <w:rsid w:val="00C54B53"/>
    <w:rsid w:val="00C651F2"/>
    <w:rsid w:val="00C80652"/>
    <w:rsid w:val="00C83027"/>
    <w:rsid w:val="00C835D9"/>
    <w:rsid w:val="00C96DFE"/>
    <w:rsid w:val="00CB77DC"/>
    <w:rsid w:val="00CC1077"/>
    <w:rsid w:val="00CC63A8"/>
    <w:rsid w:val="00CC6ECB"/>
    <w:rsid w:val="00CC7435"/>
    <w:rsid w:val="00CD7536"/>
    <w:rsid w:val="00D04990"/>
    <w:rsid w:val="00D1012C"/>
    <w:rsid w:val="00D14E70"/>
    <w:rsid w:val="00D15B22"/>
    <w:rsid w:val="00D241A1"/>
    <w:rsid w:val="00D33295"/>
    <w:rsid w:val="00D42816"/>
    <w:rsid w:val="00D42E70"/>
    <w:rsid w:val="00D5235C"/>
    <w:rsid w:val="00D67A2F"/>
    <w:rsid w:val="00D76EE3"/>
    <w:rsid w:val="00D92806"/>
    <w:rsid w:val="00D939E5"/>
    <w:rsid w:val="00DB61FC"/>
    <w:rsid w:val="00DB6939"/>
    <w:rsid w:val="00DC6942"/>
    <w:rsid w:val="00DC7956"/>
    <w:rsid w:val="00DD02DA"/>
    <w:rsid w:val="00DD4651"/>
    <w:rsid w:val="00DD7271"/>
    <w:rsid w:val="00DE6F7A"/>
    <w:rsid w:val="00DE7A53"/>
    <w:rsid w:val="00DF116A"/>
    <w:rsid w:val="00DF1AA7"/>
    <w:rsid w:val="00DF2F28"/>
    <w:rsid w:val="00DF3482"/>
    <w:rsid w:val="00E01604"/>
    <w:rsid w:val="00E03AAF"/>
    <w:rsid w:val="00E05BB8"/>
    <w:rsid w:val="00E20646"/>
    <w:rsid w:val="00E208BC"/>
    <w:rsid w:val="00E2213D"/>
    <w:rsid w:val="00E2403A"/>
    <w:rsid w:val="00E259C7"/>
    <w:rsid w:val="00E27C15"/>
    <w:rsid w:val="00E330EB"/>
    <w:rsid w:val="00E50B59"/>
    <w:rsid w:val="00E50C24"/>
    <w:rsid w:val="00E521B3"/>
    <w:rsid w:val="00E661BC"/>
    <w:rsid w:val="00E7489A"/>
    <w:rsid w:val="00E75130"/>
    <w:rsid w:val="00E82244"/>
    <w:rsid w:val="00E85ED3"/>
    <w:rsid w:val="00E935E9"/>
    <w:rsid w:val="00EA0B43"/>
    <w:rsid w:val="00EA0BFE"/>
    <w:rsid w:val="00EA578D"/>
    <w:rsid w:val="00EA6A61"/>
    <w:rsid w:val="00EB3B32"/>
    <w:rsid w:val="00EB6018"/>
    <w:rsid w:val="00EC6B28"/>
    <w:rsid w:val="00EE2C27"/>
    <w:rsid w:val="00EE2D9E"/>
    <w:rsid w:val="00EE5783"/>
    <w:rsid w:val="00F0629C"/>
    <w:rsid w:val="00F22E43"/>
    <w:rsid w:val="00F247B3"/>
    <w:rsid w:val="00F30042"/>
    <w:rsid w:val="00F3305D"/>
    <w:rsid w:val="00F51BE1"/>
    <w:rsid w:val="00F51D87"/>
    <w:rsid w:val="00F52F79"/>
    <w:rsid w:val="00F77D75"/>
    <w:rsid w:val="00F82012"/>
    <w:rsid w:val="00F941AD"/>
    <w:rsid w:val="00FA0DAF"/>
    <w:rsid w:val="00FA13EC"/>
    <w:rsid w:val="00FD382E"/>
    <w:rsid w:val="00FE1312"/>
    <w:rsid w:val="00FE1B7C"/>
    <w:rsid w:val="00FE608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5:docId w15:val="{7D9C5516-8425-4623-8B4A-2D035DF78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3B9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1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3">
    <w:name w:val="Table Grid"/>
    <w:basedOn w:val="a1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semiHidden/>
    <w:rsid w:val="00323CC6"/>
    <w:rPr>
      <w:sz w:val="20"/>
      <w:szCs w:val="20"/>
    </w:rPr>
  </w:style>
  <w:style w:type="character" w:styleId="a5">
    <w:name w:val="footnote reference"/>
    <w:semiHidden/>
    <w:rsid w:val="00323CC6"/>
    <w:rPr>
      <w:vertAlign w:val="superscript"/>
    </w:rPr>
  </w:style>
  <w:style w:type="paragraph" w:styleId="a6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323CC6"/>
  </w:style>
  <w:style w:type="paragraph" w:styleId="a8">
    <w:name w:val="Balloon Text"/>
    <w:basedOn w:val="a"/>
    <w:semiHidden/>
    <w:rsid w:val="00AC3707"/>
    <w:rPr>
      <w:rFonts w:ascii="Tahoma" w:hAnsi="Tahoma" w:cs="Tahoma"/>
      <w:sz w:val="16"/>
      <w:szCs w:val="16"/>
    </w:rPr>
  </w:style>
  <w:style w:type="paragraph" w:styleId="a9">
    <w:name w:val="header"/>
    <w:basedOn w:val="a"/>
    <w:rsid w:val="00526486"/>
    <w:pPr>
      <w:tabs>
        <w:tab w:val="center" w:pos="4677"/>
        <w:tab w:val="right" w:pos="9355"/>
      </w:tabs>
    </w:pPr>
  </w:style>
  <w:style w:type="character" w:styleId="aa">
    <w:name w:val="Hyperlink"/>
    <w:basedOn w:val="a0"/>
    <w:rsid w:val="00DD4651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A4689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Nazscool@yandex.ru" TargetMode="External"/><Relationship Id="rId12" Type="http://schemas.openxmlformats.org/officeDocument/2006/relationships/image" Target="media/image3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877</Words>
  <Characters>5000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>Департамент образования Ивановской области</Company>
  <LinksUpToDate>false</LinksUpToDate>
  <CharactersWithSpaces>5866</CharactersWithSpaces>
  <SharedDoc>false</SharedDoc>
  <HLinks>
    <vt:vector size="6" baseType="variant">
      <vt:variant>
        <vt:i4>3473415</vt:i4>
      </vt:variant>
      <vt:variant>
        <vt:i4>0</vt:i4>
      </vt:variant>
      <vt:variant>
        <vt:i4>0</vt:i4>
      </vt:variant>
      <vt:variant>
        <vt:i4>5</vt:i4>
      </vt:variant>
      <vt:variant>
        <vt:lpwstr>mailto:Nazscool@yandex.ru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subject/>
  <dc:creator>___</dc:creator>
  <cp:keywords/>
  <dc:description/>
  <cp:lastModifiedBy>1</cp:lastModifiedBy>
  <cp:revision>2</cp:revision>
  <cp:lastPrinted>2013-05-30T11:53:00Z</cp:lastPrinted>
  <dcterms:created xsi:type="dcterms:W3CDTF">2019-01-22T06:57:00Z</dcterms:created>
  <dcterms:modified xsi:type="dcterms:W3CDTF">2019-01-22T06:57:00Z</dcterms:modified>
</cp:coreProperties>
</file>